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2852" w:rsidRPr="00647B2F" w:rsidRDefault="00AE6A7D" w:rsidP="00F35FD2">
      <w:pPr>
        <w:ind w:left="1762" w:hangingChars="550" w:hanging="1762"/>
        <w:jc w:val="center"/>
        <w:rPr>
          <w:rFonts w:ascii="Calibri" w:eastAsia="標楷體" w:hAnsi="Calibri"/>
          <w:b/>
          <w:sz w:val="32"/>
          <w:szCs w:val="32"/>
        </w:rPr>
      </w:pPr>
      <w:r>
        <w:rPr>
          <w:rFonts w:ascii="Calibri" w:eastAsia="標楷體"/>
          <w:b/>
          <w:noProof/>
          <w:sz w:val="32"/>
          <w:szCs w:val="3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39.5pt;margin-top:-5.2pt;width:53.2pt;height:28.2pt;z-index:251658240;mso-height-percent:200;mso-height-percent:200;mso-width-relative:margin;mso-height-relative:margin" fillcolor="#9bbb59 [3206]" strokecolor="#f2f2f2 [3041]" strokeweight="3pt">
            <v:shadow on="t" type="perspective" color="#4e6128 [1606]" opacity=".5" offset="1pt" offset2="-1pt"/>
            <v:textbox style="mso-next-textbox:#_x0000_s1027;mso-fit-shape-to-text:t">
              <w:txbxContent>
                <w:p w:rsidR="00AF11FF" w:rsidRPr="009F4774" w:rsidRDefault="00AF11FF" w:rsidP="00AF11FF">
                  <w:pPr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表</w:t>
                  </w:r>
                  <w:r w:rsidR="00725683">
                    <w:rPr>
                      <w:rFonts w:hint="eastAsia"/>
                      <w:b/>
                    </w:rPr>
                    <w:t>1-1</w:t>
                  </w:r>
                </w:p>
              </w:txbxContent>
            </v:textbox>
          </v:shape>
        </w:pict>
      </w:r>
      <w:r w:rsidR="005072FC">
        <w:rPr>
          <w:rFonts w:ascii="Calibri" w:eastAsia="標楷體" w:hint="eastAsia"/>
          <w:b/>
          <w:sz w:val="32"/>
          <w:szCs w:val="32"/>
        </w:rPr>
        <w:t>臺北城市科技</w:t>
      </w:r>
      <w:r w:rsidR="00CE7E5F" w:rsidRPr="00647B2F">
        <w:rPr>
          <w:rFonts w:ascii="Calibri" w:eastAsia="標楷體"/>
          <w:b/>
          <w:sz w:val="32"/>
          <w:szCs w:val="32"/>
        </w:rPr>
        <w:t>大學</w:t>
      </w:r>
      <w:r w:rsidR="00E525C3">
        <w:rPr>
          <w:rFonts w:ascii="Calibri" w:eastAsia="標楷體" w:hint="eastAsia"/>
          <w:b/>
          <w:sz w:val="32"/>
          <w:szCs w:val="32"/>
        </w:rPr>
        <w:t>產</w:t>
      </w:r>
      <w:r w:rsidR="00E525C3">
        <w:rPr>
          <w:rFonts w:ascii="Calibri" w:eastAsia="標楷體" w:hint="eastAsia"/>
          <w:b/>
          <w:sz w:val="32"/>
          <w:szCs w:val="32"/>
        </w:rPr>
        <w:t>(</w:t>
      </w:r>
      <w:r w:rsidR="00E525C3">
        <w:rPr>
          <w:rFonts w:ascii="Calibri" w:eastAsia="標楷體" w:hint="eastAsia"/>
          <w:b/>
          <w:sz w:val="32"/>
          <w:szCs w:val="32"/>
        </w:rPr>
        <w:t>官</w:t>
      </w:r>
      <w:r w:rsidR="00E525C3">
        <w:rPr>
          <w:rFonts w:ascii="Calibri" w:eastAsia="標楷體" w:hint="eastAsia"/>
          <w:b/>
          <w:sz w:val="32"/>
          <w:szCs w:val="32"/>
        </w:rPr>
        <w:t>)</w:t>
      </w:r>
      <w:r w:rsidR="00E525C3">
        <w:rPr>
          <w:rFonts w:ascii="Calibri" w:eastAsia="標楷體" w:hint="eastAsia"/>
          <w:b/>
          <w:sz w:val="32"/>
          <w:szCs w:val="32"/>
        </w:rPr>
        <w:t>學</w:t>
      </w:r>
      <w:r w:rsidR="001823C8" w:rsidRPr="00647B2F">
        <w:rPr>
          <w:rFonts w:ascii="Calibri" w:eastAsia="標楷體"/>
          <w:b/>
          <w:sz w:val="32"/>
          <w:szCs w:val="32"/>
        </w:rPr>
        <w:t>計畫</w:t>
      </w:r>
      <w:r w:rsidR="00BD53AF" w:rsidRPr="00BD53AF">
        <w:rPr>
          <w:rFonts w:ascii="Calibri" w:eastAsia="標楷體" w:hint="eastAsia"/>
          <w:b/>
          <w:sz w:val="32"/>
          <w:szCs w:val="32"/>
        </w:rPr>
        <w:t>「</w:t>
      </w:r>
      <w:r w:rsidR="00C83CB4">
        <w:rPr>
          <w:rFonts w:ascii="Calibri" w:eastAsia="標楷體" w:hint="eastAsia"/>
          <w:b/>
          <w:sz w:val="32"/>
          <w:szCs w:val="32"/>
        </w:rPr>
        <w:t>研究</w:t>
      </w:r>
      <w:r w:rsidR="00BD53AF" w:rsidRPr="00BD53AF">
        <w:rPr>
          <w:rFonts w:ascii="Calibri" w:eastAsia="標楷體" w:hint="eastAsia"/>
          <w:b/>
          <w:sz w:val="32"/>
          <w:szCs w:val="32"/>
        </w:rPr>
        <w:t>獎助生」</w:t>
      </w:r>
      <w:r w:rsidR="00DB5F4A">
        <w:rPr>
          <w:rFonts w:ascii="Calibri" w:eastAsia="標楷體" w:hint="eastAsia"/>
          <w:b/>
          <w:sz w:val="32"/>
          <w:szCs w:val="32"/>
        </w:rPr>
        <w:t>申請</w:t>
      </w:r>
      <w:r w:rsidR="00397332" w:rsidRPr="00647B2F">
        <w:rPr>
          <w:rFonts w:ascii="Calibri" w:eastAsia="標楷體"/>
          <w:b/>
          <w:sz w:val="32"/>
          <w:szCs w:val="32"/>
        </w:rPr>
        <w:t>書</w:t>
      </w:r>
    </w:p>
    <w:tbl>
      <w:tblPr>
        <w:tblW w:w="98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2835"/>
        <w:gridCol w:w="1417"/>
        <w:gridCol w:w="3402"/>
      </w:tblGrid>
      <w:tr w:rsidR="00695BE9" w:rsidRPr="00B129EE" w:rsidTr="006E774B">
        <w:trPr>
          <w:trHeight w:val="45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695BE9" w:rsidP="000D6273">
            <w:pPr>
              <w:rPr>
                <w:rFonts w:ascii="Calibri" w:eastAsia="標楷體" w:hAnsi="標楷體"/>
                <w:szCs w:val="24"/>
              </w:rPr>
            </w:pPr>
            <w:r w:rsidRPr="00B129EE">
              <w:rPr>
                <w:rFonts w:ascii="Calibri" w:eastAsia="標楷體" w:hAnsi="標楷體"/>
              </w:rPr>
              <w:t>姓名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695BE9">
            <w:pPr>
              <w:rPr>
                <w:rFonts w:ascii="Calibri" w:eastAsia="標楷體" w:hAnsi="Calibri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DB5F4A" w:rsidP="000D6273">
            <w:pPr>
              <w:rPr>
                <w:rFonts w:ascii="Calibri" w:eastAsia="標楷體" w:hAnsi="標楷體"/>
                <w:szCs w:val="24"/>
              </w:rPr>
            </w:pPr>
            <w:r>
              <w:rPr>
                <w:rFonts w:ascii="Calibri" w:eastAsia="標楷體" w:hAnsi="標楷體" w:hint="eastAsia"/>
                <w:szCs w:val="24"/>
              </w:rPr>
              <w:t>就讀學校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695BE9" w:rsidP="00A94623">
            <w:pPr>
              <w:jc w:val="both"/>
              <w:rPr>
                <w:rFonts w:ascii="Calibri" w:eastAsia="標楷體" w:hAnsi="Calibri"/>
                <w:color w:val="7F7F7F"/>
                <w:szCs w:val="24"/>
              </w:rPr>
            </w:pPr>
          </w:p>
        </w:tc>
      </w:tr>
      <w:tr w:rsidR="00695BE9" w:rsidRPr="00B129EE" w:rsidTr="006E774B">
        <w:trPr>
          <w:trHeight w:val="45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DB5F4A" w:rsidP="000D6273">
            <w:pPr>
              <w:rPr>
                <w:rFonts w:ascii="Calibri" w:eastAsia="標楷體" w:hAnsi="標楷體"/>
                <w:szCs w:val="24"/>
              </w:rPr>
            </w:pPr>
            <w:r>
              <w:rPr>
                <w:rFonts w:ascii="Calibri" w:eastAsia="標楷體" w:hAnsi="標楷體" w:hint="eastAsia"/>
                <w:szCs w:val="24"/>
              </w:rPr>
              <w:t>所系科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695BE9">
            <w:pPr>
              <w:rPr>
                <w:rFonts w:ascii="Calibri" w:eastAsia="標楷體" w:hAnsi="Calibri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DB5F4A" w:rsidP="000D6273">
            <w:pPr>
              <w:rPr>
                <w:rFonts w:ascii="Calibri" w:eastAsia="標楷體" w:hAnsi="標楷體"/>
                <w:szCs w:val="24"/>
              </w:rPr>
            </w:pPr>
            <w:r>
              <w:rPr>
                <w:rFonts w:ascii="Calibri" w:eastAsia="標楷體" w:hAnsi="標楷體" w:hint="eastAsia"/>
                <w:szCs w:val="24"/>
              </w:rPr>
              <w:t>學號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695BE9" w:rsidP="00A94623">
            <w:pPr>
              <w:jc w:val="both"/>
              <w:rPr>
                <w:rFonts w:ascii="Calibri" w:eastAsia="標楷體" w:hAnsi="Calibri"/>
                <w:color w:val="7F7F7F"/>
                <w:szCs w:val="24"/>
              </w:rPr>
            </w:pPr>
          </w:p>
        </w:tc>
      </w:tr>
      <w:tr w:rsidR="00695BE9" w:rsidRPr="00B129EE" w:rsidTr="006E774B">
        <w:trPr>
          <w:trHeight w:val="45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Default="00DB5F4A" w:rsidP="000D6273">
            <w:pPr>
              <w:rPr>
                <w:rFonts w:ascii="Calibri" w:eastAsia="標楷體" w:hAnsi="標楷體"/>
                <w:szCs w:val="24"/>
              </w:rPr>
            </w:pPr>
            <w:r>
              <w:rPr>
                <w:rFonts w:ascii="Calibri" w:eastAsia="標楷體" w:hAnsi="標楷體" w:hint="eastAsia"/>
                <w:szCs w:val="24"/>
              </w:rPr>
              <w:t>Email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695BE9">
            <w:pPr>
              <w:rPr>
                <w:rFonts w:ascii="Calibri" w:eastAsia="標楷體" w:hAnsi="Calibri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Default="00854657" w:rsidP="000D6273">
            <w:pPr>
              <w:rPr>
                <w:rFonts w:ascii="Calibri" w:eastAsia="標楷體" w:hAnsi="標楷體"/>
                <w:szCs w:val="24"/>
              </w:rPr>
            </w:pPr>
            <w:r>
              <w:rPr>
                <w:rFonts w:ascii="Calibri" w:eastAsia="標楷體" w:hAnsi="標楷體" w:hint="eastAsia"/>
                <w:szCs w:val="24"/>
              </w:rPr>
              <w:t>手機號碼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5BE9" w:rsidRPr="00690A3F" w:rsidRDefault="00695BE9" w:rsidP="00A94623">
            <w:pPr>
              <w:jc w:val="both"/>
              <w:rPr>
                <w:rFonts w:ascii="Calibri" w:eastAsia="標楷體" w:hAnsi="Calibri"/>
                <w:color w:val="7F7F7F"/>
                <w:szCs w:val="24"/>
              </w:rPr>
            </w:pPr>
          </w:p>
        </w:tc>
      </w:tr>
      <w:tr w:rsidR="0033730F" w:rsidRPr="00B129EE" w:rsidTr="006E774B">
        <w:trPr>
          <w:trHeight w:val="45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 w:rsidP="00854CA3">
            <w:pPr>
              <w:rPr>
                <w:rFonts w:ascii="Calibri" w:eastAsia="標楷體" w:hAnsi="Calibri"/>
                <w:szCs w:val="24"/>
              </w:rPr>
            </w:pPr>
            <w:r w:rsidRPr="00690A3F">
              <w:rPr>
                <w:rFonts w:ascii="Calibri" w:eastAsia="標楷體" w:hAnsi="標楷體"/>
                <w:szCs w:val="24"/>
              </w:rPr>
              <w:t>約用期間</w:t>
            </w:r>
          </w:p>
        </w:tc>
        <w:tc>
          <w:tcPr>
            <w:tcW w:w="76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 w:rsidP="00854CA3">
            <w:pPr>
              <w:rPr>
                <w:rFonts w:ascii="Calibri" w:eastAsia="標楷體" w:hAnsi="Calibri"/>
                <w:szCs w:val="24"/>
              </w:rPr>
            </w:pPr>
            <w:r w:rsidRPr="00690A3F">
              <w:rPr>
                <w:rFonts w:ascii="Calibri" w:eastAsia="標楷體" w:hAnsi="標楷體"/>
                <w:szCs w:val="24"/>
              </w:rPr>
              <w:t>自民國　　　年　　月　　日至　　　年　　月　　日止</w:t>
            </w:r>
          </w:p>
        </w:tc>
      </w:tr>
      <w:tr w:rsidR="00B543F0" w:rsidRPr="00B129EE" w:rsidTr="00ED3896">
        <w:trPr>
          <w:trHeight w:val="451"/>
          <w:jc w:val="center"/>
        </w:trPr>
        <w:tc>
          <w:tcPr>
            <w:tcW w:w="9889" w:type="dxa"/>
            <w:gridSpan w:val="4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43F0" w:rsidRPr="00B543F0" w:rsidRDefault="00B543F0" w:rsidP="00B016F0">
            <w:pPr>
              <w:spacing w:line="0" w:lineRule="atLeast"/>
              <w:ind w:left="252" w:hanging="252"/>
              <w:rPr>
                <w:rFonts w:ascii="Calibri" w:eastAsia="標楷體" w:hAnsi="Calibri"/>
                <w:color w:val="7F7F7F"/>
                <w:szCs w:val="24"/>
              </w:rPr>
            </w:pPr>
            <w:r>
              <w:rPr>
                <w:rFonts w:ascii="標楷體" w:eastAsia="標楷體" w:hAnsi="標楷體" w:hint="eastAsia"/>
              </w:rPr>
              <w:t>委託或補助單位：</w:t>
            </w:r>
            <w:r w:rsidRPr="00904A12">
              <w:rPr>
                <w:rFonts w:ascii="標楷體" w:eastAsia="標楷體" w:hAnsi="標楷體" w:hint="eastAsia"/>
              </w:rPr>
              <w:t>□科技部</w:t>
            </w:r>
            <w:r>
              <w:rPr>
                <w:rFonts w:ascii="標楷體" w:eastAsia="標楷體" w:hAnsi="標楷體" w:hint="eastAsia"/>
              </w:rPr>
              <w:t xml:space="preserve">  　□教育部  　□其他_____________________</w:t>
            </w:r>
          </w:p>
        </w:tc>
      </w:tr>
      <w:tr w:rsidR="0033730F" w:rsidRPr="00B129EE" w:rsidTr="00B016F0">
        <w:trPr>
          <w:trHeight w:val="45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>
            <w:pPr>
              <w:rPr>
                <w:rFonts w:ascii="Calibri" w:eastAsia="標楷體" w:hAnsi="Calibri"/>
                <w:szCs w:val="24"/>
              </w:rPr>
            </w:pPr>
            <w:r w:rsidRPr="00690A3F">
              <w:rPr>
                <w:rFonts w:ascii="Calibri" w:eastAsia="標楷體" w:hAnsi="標楷體"/>
                <w:szCs w:val="24"/>
              </w:rPr>
              <w:t>計畫主持人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>
            <w:pPr>
              <w:rPr>
                <w:rFonts w:ascii="Calibri" w:eastAsia="標楷體" w:hAnsi="Calibri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 w:rsidP="00B06E15">
            <w:pPr>
              <w:rPr>
                <w:rFonts w:ascii="Calibri" w:eastAsia="標楷體" w:hAnsi="Calibri"/>
                <w:szCs w:val="24"/>
              </w:rPr>
            </w:pPr>
            <w:r w:rsidRPr="00690A3F">
              <w:rPr>
                <w:rFonts w:ascii="Calibri" w:eastAsia="標楷體" w:hAnsi="標楷體"/>
                <w:szCs w:val="24"/>
              </w:rPr>
              <w:t>計畫編號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 w:rsidP="00A94623">
            <w:pPr>
              <w:jc w:val="both"/>
              <w:rPr>
                <w:rFonts w:ascii="Calibri" w:eastAsia="標楷體" w:hAnsi="Calibri"/>
                <w:color w:val="7F7F7F"/>
                <w:szCs w:val="24"/>
              </w:rPr>
            </w:pPr>
          </w:p>
        </w:tc>
      </w:tr>
      <w:tr w:rsidR="0033730F" w:rsidRPr="00B129EE" w:rsidTr="006E774B">
        <w:trPr>
          <w:trHeight w:val="294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>
            <w:pPr>
              <w:rPr>
                <w:rFonts w:ascii="Calibri" w:eastAsia="標楷體" w:hAnsi="Calibri"/>
                <w:szCs w:val="24"/>
              </w:rPr>
            </w:pPr>
            <w:r w:rsidRPr="00690A3F">
              <w:rPr>
                <w:rFonts w:ascii="Calibri" w:eastAsia="標楷體" w:hAnsi="標楷體"/>
                <w:szCs w:val="24"/>
              </w:rPr>
              <w:t>計畫名稱</w:t>
            </w:r>
          </w:p>
        </w:tc>
        <w:tc>
          <w:tcPr>
            <w:tcW w:w="76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>
            <w:pPr>
              <w:rPr>
                <w:rFonts w:ascii="Calibri" w:eastAsia="標楷體" w:hAnsi="Calibri"/>
                <w:szCs w:val="24"/>
              </w:rPr>
            </w:pPr>
          </w:p>
        </w:tc>
      </w:tr>
      <w:tr w:rsidR="0033730F" w:rsidRPr="00B129EE" w:rsidTr="006E774B">
        <w:trPr>
          <w:trHeight w:val="400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 w:rsidP="00925C9C">
            <w:pPr>
              <w:rPr>
                <w:rFonts w:ascii="Calibri" w:eastAsia="標楷體" w:hAnsi="Calibri"/>
                <w:szCs w:val="24"/>
              </w:rPr>
            </w:pPr>
            <w:r>
              <w:rPr>
                <w:rFonts w:ascii="Calibri" w:eastAsia="標楷體" w:hAnsi="標楷體" w:hint="eastAsia"/>
                <w:szCs w:val="24"/>
              </w:rPr>
              <w:t>計畫</w:t>
            </w:r>
            <w:r w:rsidRPr="00690A3F">
              <w:rPr>
                <w:rFonts w:ascii="Calibri" w:eastAsia="標楷體" w:hAnsi="標楷體"/>
                <w:szCs w:val="24"/>
              </w:rPr>
              <w:t>期</w:t>
            </w:r>
            <w:r>
              <w:rPr>
                <w:rFonts w:ascii="Calibri" w:eastAsia="標楷體" w:hAnsi="標楷體" w:hint="eastAsia"/>
                <w:szCs w:val="24"/>
              </w:rPr>
              <w:t>程</w:t>
            </w:r>
          </w:p>
        </w:tc>
        <w:tc>
          <w:tcPr>
            <w:tcW w:w="7654" w:type="dxa"/>
            <w:gridSpan w:val="3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730F" w:rsidRPr="00690A3F" w:rsidRDefault="0033730F">
            <w:pPr>
              <w:rPr>
                <w:rFonts w:ascii="Calibri" w:eastAsia="標楷體" w:hAnsi="Calibri"/>
                <w:szCs w:val="24"/>
              </w:rPr>
            </w:pPr>
            <w:r w:rsidRPr="00690A3F">
              <w:rPr>
                <w:rFonts w:ascii="Calibri" w:eastAsia="標楷體" w:hAnsi="標楷體"/>
                <w:szCs w:val="24"/>
              </w:rPr>
              <w:t>自民國　　　年　　月　　日至　　　年　　月　　日止</w:t>
            </w:r>
          </w:p>
        </w:tc>
      </w:tr>
      <w:tr w:rsidR="00B416BD" w:rsidRPr="00B129EE" w:rsidTr="003128B8">
        <w:trPr>
          <w:trHeight w:val="7591"/>
          <w:jc w:val="center"/>
        </w:trPr>
        <w:tc>
          <w:tcPr>
            <w:tcW w:w="9889" w:type="dxa"/>
            <w:gridSpan w:val="4"/>
            <w:tcBorders>
              <w:top w:val="double" w:sz="4" w:space="0" w:color="auto"/>
            </w:tcBorders>
            <w:shd w:val="clear" w:color="auto" w:fill="auto"/>
          </w:tcPr>
          <w:p w:rsidR="00BD53AF" w:rsidRPr="00C83CB4" w:rsidRDefault="00B416BD" w:rsidP="003419D5">
            <w:pPr>
              <w:spacing w:beforeLines="50" w:before="180" w:line="240" w:lineRule="exact"/>
              <w:ind w:left="560" w:hangingChars="200" w:hanging="560"/>
              <w:jc w:val="both"/>
              <w:rPr>
                <w:rFonts w:ascii="Calibri" w:eastAsia="標楷體" w:hAnsi="Calibri"/>
                <w:sz w:val="28"/>
                <w:szCs w:val="28"/>
              </w:rPr>
            </w:pPr>
            <w:r w:rsidRPr="00C83CB4">
              <w:rPr>
                <w:rFonts w:ascii="Calibri" w:eastAsia="標楷體" w:hAnsi="Calibri" w:hint="eastAsia"/>
                <w:sz w:val="28"/>
                <w:szCs w:val="28"/>
              </w:rPr>
              <w:t>計畫約用注意事項</w:t>
            </w:r>
          </w:p>
          <w:p w:rsidR="00EA6816" w:rsidRDefault="00BD53AF" w:rsidP="00BD53AF">
            <w:pPr>
              <w:spacing w:beforeLines="50" w:before="180" w:line="0" w:lineRule="atLeast"/>
              <w:ind w:leftChars="-19" w:left="-12" w:hangingChars="12" w:hanging="34"/>
              <w:jc w:val="both"/>
              <w:rPr>
                <w:rFonts w:ascii="Calibri" w:eastAsia="標楷體" w:hAnsi="Calibri"/>
                <w:sz w:val="28"/>
                <w:szCs w:val="28"/>
              </w:rPr>
            </w:pPr>
            <w:r w:rsidRPr="00C83CB4">
              <w:rPr>
                <w:rFonts w:ascii="Calibri" w:eastAsia="標楷體" w:hAnsi="Calibri" w:hint="eastAsia"/>
                <w:sz w:val="28"/>
                <w:szCs w:val="28"/>
              </w:rPr>
              <w:t>「研究獎助生」兼任助理定義：</w:t>
            </w:r>
            <w:r w:rsidRPr="00C83CB4">
              <w:rPr>
                <w:rFonts w:ascii="Calibri" w:eastAsia="標楷體" w:hAnsi="Calibri"/>
                <w:sz w:val="28"/>
                <w:szCs w:val="28"/>
              </w:rPr>
              <w:br/>
            </w:r>
            <w:r w:rsidRPr="00C83CB4">
              <w:rPr>
                <w:rFonts w:ascii="Calibri" w:eastAsia="標楷體" w:hAnsi="Calibri" w:hint="eastAsia"/>
                <w:sz w:val="28"/>
                <w:szCs w:val="28"/>
              </w:rPr>
              <w:t>係指獲研究獎助之學生為發表論文或符合畢業條件，參與與自身研究相關之研究計畫或修習研究課程，在接受教師之指導下，協助相關研究執行，學習並實習研究實務，以提升研究能力及發展研究成果為目的者。</w:t>
            </w:r>
          </w:p>
          <w:p w:rsidR="00AE11E4" w:rsidRDefault="00AE11E4" w:rsidP="00AE11E4">
            <w:pPr>
              <w:spacing w:beforeLines="50" w:before="180" w:line="240" w:lineRule="exact"/>
              <w:ind w:left="560" w:hangingChars="200" w:hanging="560"/>
              <w:jc w:val="both"/>
              <w:rPr>
                <w:rFonts w:ascii="Calibri" w:eastAsia="標楷體" w:hAnsi="Calibri"/>
                <w:sz w:val="28"/>
                <w:szCs w:val="28"/>
              </w:rPr>
            </w:pPr>
            <w:r>
              <w:rPr>
                <w:rFonts w:ascii="Calibri" w:eastAsia="標楷體" w:hAnsi="Calibri" w:hint="eastAsia"/>
                <w:sz w:val="28"/>
                <w:szCs w:val="28"/>
              </w:rPr>
              <w:t>參與計畫之內容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(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可複選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)</w:t>
            </w:r>
          </w:p>
          <w:p w:rsidR="00AE11E4" w:rsidRDefault="00AE11E4" w:rsidP="00AE11E4">
            <w:pPr>
              <w:spacing w:beforeLines="50" w:before="180" w:line="240" w:lineRule="exact"/>
              <w:ind w:left="560" w:hangingChars="200" w:hanging="560"/>
              <w:jc w:val="both"/>
              <w:rPr>
                <w:rFonts w:ascii="Calibri" w:eastAsia="標楷體" w:hAnsi="Calibri"/>
                <w:sz w:val="28"/>
                <w:szCs w:val="28"/>
              </w:rPr>
            </w:pPr>
            <w:r>
              <w:rPr>
                <w:rFonts w:ascii="Calibri" w:eastAsia="標楷體" w:hAnsi="Calibri" w:hint="eastAsia"/>
                <w:sz w:val="28"/>
                <w:szCs w:val="28"/>
              </w:rPr>
              <w:t xml:space="preserve">  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□程式撰寫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 xml:space="preserve">       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□數據分析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 xml:space="preserve">       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□資料收集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 xml:space="preserve">       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□設計實驗</w:t>
            </w:r>
          </w:p>
          <w:p w:rsidR="00AE11E4" w:rsidRDefault="00AE11E4" w:rsidP="00AE11E4">
            <w:pPr>
              <w:spacing w:beforeLines="50" w:before="180" w:line="240" w:lineRule="exact"/>
              <w:ind w:left="560" w:hangingChars="200" w:hanging="560"/>
              <w:jc w:val="both"/>
              <w:rPr>
                <w:rFonts w:ascii="Calibri" w:eastAsia="標楷體" w:hAnsi="Calibri"/>
                <w:sz w:val="28"/>
                <w:szCs w:val="28"/>
                <w:u w:val="single"/>
              </w:rPr>
            </w:pPr>
            <w:r>
              <w:rPr>
                <w:rFonts w:ascii="Calibri" w:eastAsia="標楷體" w:hAnsi="Calibri" w:hint="eastAsia"/>
                <w:sz w:val="28"/>
                <w:szCs w:val="28"/>
              </w:rPr>
              <w:t xml:space="preserve">  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□執行實驗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 xml:space="preserve">       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□問卷調查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 xml:space="preserve">       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□論文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/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報告撰寫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 xml:space="preserve">  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□其他</w:t>
            </w:r>
            <w:r>
              <w:rPr>
                <w:rFonts w:ascii="Calibri" w:eastAsia="標楷體" w:hAnsi="Calibri" w:hint="eastAsia"/>
                <w:sz w:val="28"/>
                <w:szCs w:val="28"/>
                <w:u w:val="single"/>
              </w:rPr>
              <w:t xml:space="preserve">       </w:t>
            </w:r>
          </w:p>
          <w:p w:rsidR="00AE11E4" w:rsidRPr="00AE11E4" w:rsidRDefault="00AE11E4" w:rsidP="00AE11E4">
            <w:pPr>
              <w:spacing w:beforeLines="50" w:before="180" w:line="240" w:lineRule="exact"/>
              <w:ind w:left="560" w:hangingChars="200" w:hanging="560"/>
              <w:jc w:val="both"/>
              <w:rPr>
                <w:rFonts w:ascii="Calibri" w:eastAsia="標楷體" w:hAnsi="Calibri"/>
                <w:sz w:val="28"/>
                <w:szCs w:val="28"/>
              </w:rPr>
            </w:pPr>
          </w:p>
          <w:p w:rsidR="00AA364F" w:rsidRDefault="000C341A" w:rsidP="00964D72">
            <w:pPr>
              <w:spacing w:beforeLines="50" w:before="180" w:line="0" w:lineRule="atLeast"/>
              <w:ind w:leftChars="-19" w:left="-12" w:hangingChars="12" w:hanging="34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Calibri" w:eastAsia="標楷體" w:hAnsi="Calibri" w:hint="eastAsia"/>
                <w:sz w:val="28"/>
                <w:szCs w:val="28"/>
              </w:rPr>
              <w:t>參與本計畫</w:t>
            </w:r>
            <w:r w:rsidR="00BD53AF" w:rsidRPr="00C83CB4">
              <w:rPr>
                <w:rFonts w:ascii="Calibri" w:eastAsia="標楷體" w:hAnsi="Calibri" w:hint="eastAsia"/>
                <w:sz w:val="28"/>
                <w:szCs w:val="28"/>
              </w:rPr>
              <w:t>符合</w:t>
            </w:r>
            <w:r w:rsidR="003032D6" w:rsidRPr="00C83CB4">
              <w:rPr>
                <w:rFonts w:ascii="Calibri" w:eastAsia="標楷體" w:hAnsi="Calibri" w:hint="eastAsia"/>
                <w:sz w:val="28"/>
                <w:szCs w:val="28"/>
              </w:rPr>
              <w:t>「研究獎助生」</w:t>
            </w:r>
            <w:r w:rsidR="00BD53AF" w:rsidRPr="00C83CB4">
              <w:rPr>
                <w:rFonts w:ascii="Calibri" w:eastAsia="標楷體" w:hAnsi="Calibri" w:hint="eastAsia"/>
                <w:sz w:val="28"/>
                <w:szCs w:val="28"/>
              </w:rPr>
              <w:t>事項：</w:t>
            </w:r>
            <w:r w:rsidR="00BD53AF" w:rsidRPr="00C83CB4">
              <w:rPr>
                <w:rFonts w:ascii="Calibri" w:eastAsia="標楷體" w:hAnsi="Calibri"/>
                <w:sz w:val="28"/>
                <w:szCs w:val="28"/>
              </w:rPr>
              <w:br/>
            </w:r>
            <w:r w:rsidR="00BD53AF" w:rsidRPr="00C83CB4">
              <w:rPr>
                <w:rFonts w:ascii="Calibri" w:eastAsia="標楷體" w:hAnsi="Calibri" w:hint="eastAsia"/>
                <w:sz w:val="28"/>
                <w:szCs w:val="28"/>
              </w:rPr>
              <w:t>□</w:t>
            </w:r>
            <w:r w:rsidR="000526B2" w:rsidRPr="00C83CB4">
              <w:rPr>
                <w:rFonts w:ascii="Calibri" w:eastAsia="標楷體" w:hAnsi="Calibri" w:hint="eastAsia"/>
                <w:sz w:val="28"/>
                <w:szCs w:val="28"/>
              </w:rPr>
              <w:t>預計</w:t>
            </w:r>
            <w:r w:rsidR="00AA364F">
              <w:rPr>
                <w:rFonts w:ascii="Calibri" w:eastAsia="標楷體" w:hAnsi="Calibri" w:hint="eastAsia"/>
                <w:sz w:val="28"/>
                <w:szCs w:val="28"/>
              </w:rPr>
              <w:t>發表之</w:t>
            </w:r>
            <w:r w:rsidR="000A4B2D">
              <w:rPr>
                <w:rFonts w:ascii="標楷體" w:eastAsia="標楷體" w:hAnsi="標楷體" w:hint="eastAsia"/>
                <w:sz w:val="28"/>
                <w:szCs w:val="28"/>
              </w:rPr>
              <w:t>期刊</w:t>
            </w:r>
            <w:r w:rsidR="00AA364F">
              <w:rPr>
                <w:rFonts w:ascii="標楷體" w:eastAsia="標楷體" w:hAnsi="標楷體" w:hint="eastAsia"/>
                <w:sz w:val="28"/>
                <w:szCs w:val="28"/>
              </w:rPr>
              <w:t>或研討會</w:t>
            </w:r>
            <w:r w:rsidR="000A4B2D">
              <w:rPr>
                <w:rFonts w:ascii="標楷體" w:eastAsia="標楷體" w:hAnsi="標楷體" w:hint="eastAsia"/>
                <w:sz w:val="28"/>
                <w:szCs w:val="28"/>
              </w:rPr>
              <w:t>名稱</w:t>
            </w:r>
            <w:r w:rsidR="000526B2" w:rsidRPr="00C83CB4">
              <w:rPr>
                <w:rFonts w:ascii="標楷體" w:eastAsia="標楷體" w:hAnsi="標楷體" w:hint="eastAsia"/>
                <w:sz w:val="28"/>
                <w:szCs w:val="28"/>
              </w:rPr>
              <w:t>：</w:t>
            </w:r>
            <w:r w:rsidR="00AA364F" w:rsidRPr="00AA364F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                                   </w:t>
            </w:r>
            <w:r w:rsidR="009C73AE">
              <w:rPr>
                <w:rFonts w:ascii="標楷體" w:eastAsia="標楷體" w:hAnsi="標楷體" w:hint="eastAsia"/>
                <w:sz w:val="28"/>
                <w:szCs w:val="28"/>
              </w:rPr>
              <w:t>，</w:t>
            </w:r>
          </w:p>
          <w:p w:rsidR="00F35FD2" w:rsidRPr="00C83CB4" w:rsidRDefault="00AA364F" w:rsidP="003128B8">
            <w:pPr>
              <w:spacing w:beforeLines="50" w:before="180" w:line="0" w:lineRule="atLeast"/>
              <w:ind w:leftChars="-19" w:left="-12" w:hangingChars="12" w:hanging="34"/>
              <w:jc w:val="both"/>
              <w:rPr>
                <w:rFonts w:ascii="Calibri" w:eastAsia="標楷體" w:hAnsi="Calibri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</w:t>
            </w:r>
            <w:r w:rsidR="000A4B2D">
              <w:rPr>
                <w:rFonts w:ascii="標楷體" w:eastAsia="標楷體" w:hAnsi="標楷體" w:hint="eastAsia"/>
                <w:sz w:val="28"/>
                <w:szCs w:val="28"/>
              </w:rPr>
              <w:t>預計</w:t>
            </w:r>
            <w:r>
              <w:rPr>
                <w:rFonts w:ascii="Calibri" w:eastAsia="標楷體" w:hAnsi="Calibri" w:hint="eastAsia"/>
                <w:sz w:val="28"/>
                <w:szCs w:val="28"/>
              </w:rPr>
              <w:t>發表之</w:t>
            </w:r>
            <w:r w:rsidR="00EA1F13">
              <w:rPr>
                <w:rFonts w:ascii="標楷體" w:eastAsia="標楷體" w:hAnsi="標楷體" w:hint="eastAsia"/>
                <w:sz w:val="28"/>
                <w:szCs w:val="28"/>
              </w:rPr>
              <w:t>論</w:t>
            </w:r>
            <w:r w:rsidR="000A4B2D">
              <w:rPr>
                <w:rFonts w:ascii="標楷體" w:eastAsia="標楷體" w:hAnsi="標楷體" w:hint="eastAsia"/>
                <w:sz w:val="28"/>
                <w:szCs w:val="28"/>
              </w:rPr>
              <w:t>文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標題</w:t>
            </w:r>
            <w:r w:rsidR="000A4B2D" w:rsidRPr="00C83CB4">
              <w:rPr>
                <w:rFonts w:ascii="標楷體" w:eastAsia="標楷體" w:hAnsi="標楷體" w:hint="eastAsia"/>
                <w:sz w:val="28"/>
                <w:szCs w:val="28"/>
              </w:rPr>
              <w:t>：</w:t>
            </w:r>
            <w:r w:rsidR="009C73AE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    </w:t>
            </w:r>
            <w:r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                                 </w:t>
            </w:r>
            <w:r w:rsidR="00BA4FD5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     </w:t>
            </w:r>
            <w:r w:rsidR="009C73AE">
              <w:rPr>
                <w:rFonts w:ascii="標楷體" w:eastAsia="標楷體" w:hAnsi="標楷體"/>
                <w:sz w:val="28"/>
                <w:szCs w:val="28"/>
                <w:u w:val="single"/>
              </w:rPr>
              <w:br/>
            </w:r>
            <w:r w:rsidR="00BD53AF" w:rsidRPr="00C83CB4">
              <w:rPr>
                <w:rFonts w:ascii="Calibri" w:eastAsia="標楷體" w:hAnsi="Calibri" w:hint="eastAsia"/>
                <w:sz w:val="28"/>
                <w:szCs w:val="28"/>
              </w:rPr>
              <w:t>□符合畢業條件</w:t>
            </w:r>
            <w:r w:rsidR="000526B2" w:rsidRPr="00C83CB4">
              <w:rPr>
                <w:rFonts w:ascii="Calibri" w:eastAsia="標楷體" w:hAnsi="Calibri" w:hint="eastAsia"/>
                <w:sz w:val="28"/>
                <w:szCs w:val="28"/>
              </w:rPr>
              <w:t>，</w:t>
            </w:r>
            <w:r w:rsidR="005E24A5" w:rsidRPr="00C83CB4">
              <w:rPr>
                <w:rFonts w:ascii="Calibri" w:eastAsia="標楷體" w:hAnsi="Calibri" w:hint="eastAsia"/>
                <w:sz w:val="28"/>
                <w:szCs w:val="28"/>
              </w:rPr>
              <w:t>畢業門檻證明</w:t>
            </w:r>
            <w:r w:rsidR="000526B2" w:rsidRPr="00C83CB4">
              <w:rPr>
                <w:rFonts w:ascii="Calibri" w:eastAsia="標楷體" w:hAnsi="Calibri"/>
                <w:sz w:val="28"/>
                <w:szCs w:val="28"/>
              </w:rPr>
              <w:br/>
            </w:r>
            <w:r w:rsidR="00BD53AF" w:rsidRPr="00C83CB4">
              <w:rPr>
                <w:rFonts w:ascii="Calibri" w:eastAsia="標楷體" w:hAnsi="Calibri" w:hint="eastAsia"/>
                <w:sz w:val="28"/>
                <w:szCs w:val="28"/>
              </w:rPr>
              <w:t>□與自身研究相關之研究</w:t>
            </w:r>
            <w:r w:rsidR="005E24A5" w:rsidRPr="00C83CB4">
              <w:rPr>
                <w:rFonts w:ascii="Calibri" w:eastAsia="標楷體" w:hAnsi="Calibri" w:hint="eastAsia"/>
                <w:sz w:val="28"/>
                <w:szCs w:val="28"/>
              </w:rPr>
              <w:t>，計畫名稱</w:t>
            </w:r>
            <w:r w:rsidR="005E24A5" w:rsidRPr="00C83CB4">
              <w:rPr>
                <w:rFonts w:ascii="標楷體" w:eastAsia="標楷體" w:hAnsi="標楷體" w:hint="eastAsia"/>
                <w:sz w:val="28"/>
                <w:szCs w:val="28"/>
              </w:rPr>
              <w:t>：_____________________</w:t>
            </w:r>
            <w:r w:rsidR="000526B2" w:rsidRPr="00C83CB4">
              <w:rPr>
                <w:rFonts w:ascii="Calibri" w:eastAsia="標楷體" w:hAnsi="Calibri"/>
                <w:sz w:val="28"/>
                <w:szCs w:val="28"/>
              </w:rPr>
              <w:br/>
            </w:r>
            <w:r w:rsidR="00BD53AF" w:rsidRPr="00C83CB4">
              <w:rPr>
                <w:rFonts w:ascii="Calibri" w:eastAsia="標楷體" w:hAnsi="Calibri" w:hint="eastAsia"/>
                <w:sz w:val="28"/>
                <w:szCs w:val="28"/>
              </w:rPr>
              <w:t>□修習研究課程</w:t>
            </w:r>
            <w:r w:rsidR="00C83CB4" w:rsidRPr="00C83CB4">
              <w:rPr>
                <w:rFonts w:ascii="Calibri" w:eastAsia="標楷體" w:hAnsi="Calibri" w:hint="eastAsia"/>
                <w:sz w:val="28"/>
                <w:szCs w:val="28"/>
              </w:rPr>
              <w:t>，課程名稱</w:t>
            </w:r>
            <w:r w:rsidR="00C83CB4" w:rsidRPr="00C83CB4">
              <w:rPr>
                <w:rFonts w:ascii="標楷體" w:eastAsia="標楷體" w:hAnsi="標楷體" w:hint="eastAsia"/>
                <w:sz w:val="28"/>
                <w:szCs w:val="28"/>
              </w:rPr>
              <w:t>：_____________________</w:t>
            </w:r>
            <w:r w:rsidR="00C83CB4" w:rsidRPr="00C83CB4">
              <w:rPr>
                <w:rFonts w:ascii="Calibri" w:eastAsia="標楷體" w:hAnsi="Calibri"/>
                <w:sz w:val="28"/>
                <w:szCs w:val="28"/>
              </w:rPr>
              <w:br/>
            </w:r>
            <w:r w:rsidR="00C83CB4" w:rsidRPr="00C83CB4">
              <w:rPr>
                <w:rFonts w:ascii="Calibri" w:eastAsia="標楷體" w:hAnsi="Calibri" w:hint="eastAsia"/>
                <w:sz w:val="28"/>
                <w:szCs w:val="28"/>
              </w:rPr>
              <w:t>□其他，名稱</w:t>
            </w:r>
            <w:r w:rsidR="00C83CB4" w:rsidRPr="00C83CB4">
              <w:rPr>
                <w:rFonts w:ascii="標楷體" w:eastAsia="標楷體" w:hAnsi="標楷體" w:hint="eastAsia"/>
                <w:sz w:val="28"/>
                <w:szCs w:val="28"/>
              </w:rPr>
              <w:t>：_____________________</w:t>
            </w:r>
          </w:p>
          <w:p w:rsidR="00C83CB4" w:rsidRPr="00C83CB4" w:rsidRDefault="00C83CB4" w:rsidP="003419D5">
            <w:pPr>
              <w:spacing w:beforeLines="50" w:before="180" w:line="240" w:lineRule="exact"/>
              <w:ind w:left="560" w:hangingChars="200" w:hanging="560"/>
              <w:jc w:val="right"/>
              <w:rPr>
                <w:rFonts w:ascii="Calibri" w:eastAsia="標楷體" w:hAnsi="Calibri"/>
                <w:sz w:val="28"/>
                <w:szCs w:val="28"/>
              </w:rPr>
            </w:pPr>
          </w:p>
          <w:p w:rsidR="002E7C20" w:rsidRPr="005E11D9" w:rsidRDefault="002E7C20" w:rsidP="003419D5">
            <w:pPr>
              <w:spacing w:beforeLines="50" w:before="180" w:line="240" w:lineRule="exact"/>
              <w:ind w:left="560" w:hangingChars="200" w:hanging="560"/>
              <w:jc w:val="right"/>
              <w:rPr>
                <w:rFonts w:ascii="Calibri" w:eastAsia="標楷體" w:hAnsi="Calibri"/>
                <w:sz w:val="28"/>
                <w:szCs w:val="28"/>
                <w:u w:val="single"/>
              </w:rPr>
            </w:pPr>
            <w:r w:rsidRPr="00C83CB4">
              <w:rPr>
                <w:rFonts w:ascii="Calibri" w:eastAsia="標楷體" w:hAnsi="Calibri" w:hint="eastAsia"/>
                <w:sz w:val="28"/>
                <w:szCs w:val="28"/>
              </w:rPr>
              <w:t>研究</w:t>
            </w:r>
            <w:r w:rsidR="00C83CB4" w:rsidRPr="00C83CB4">
              <w:rPr>
                <w:rFonts w:ascii="Calibri" w:eastAsia="標楷體" w:hAnsi="Calibri" w:hint="eastAsia"/>
                <w:sz w:val="28"/>
                <w:szCs w:val="28"/>
              </w:rPr>
              <w:t>獎助生</w:t>
            </w:r>
            <w:r w:rsidR="00FA1792" w:rsidRPr="00C83CB4">
              <w:rPr>
                <w:rFonts w:asciiTheme="minorHAnsi" w:eastAsia="標楷體" w:hAnsi="標楷體"/>
                <w:color w:val="000000"/>
                <w:sz w:val="28"/>
                <w:szCs w:val="28"/>
              </w:rPr>
              <w:t>簽</w:t>
            </w:r>
            <w:r w:rsidR="00FA1792" w:rsidRPr="00C83CB4">
              <w:rPr>
                <w:rFonts w:asciiTheme="minorHAnsi" w:eastAsia="標楷體" w:hAnsi="標楷體" w:hint="eastAsia"/>
                <w:color w:val="000000"/>
                <w:sz w:val="28"/>
                <w:szCs w:val="28"/>
              </w:rPr>
              <w:t>章</w:t>
            </w:r>
            <w:r w:rsidRPr="00C83CB4">
              <w:rPr>
                <w:rFonts w:ascii="Calibri" w:eastAsia="標楷體" w:hAnsi="Calibri" w:hint="eastAsia"/>
                <w:sz w:val="28"/>
                <w:szCs w:val="28"/>
              </w:rPr>
              <w:t>：</w:t>
            </w:r>
            <w:r w:rsidR="005E11D9" w:rsidRPr="00C83CB4">
              <w:rPr>
                <w:rFonts w:ascii="Calibri" w:eastAsia="標楷體" w:hAnsi="Calibri" w:hint="eastAsia"/>
                <w:sz w:val="28"/>
                <w:szCs w:val="28"/>
                <w:u w:val="single"/>
              </w:rPr>
              <w:t xml:space="preserve">                      (</w:t>
            </w:r>
            <w:r w:rsidR="005E11D9" w:rsidRPr="00C83CB4">
              <w:rPr>
                <w:rFonts w:ascii="Calibri" w:eastAsia="標楷體" w:hAnsi="Calibri" w:hint="eastAsia"/>
                <w:sz w:val="28"/>
                <w:szCs w:val="28"/>
                <w:u w:val="single"/>
              </w:rPr>
              <w:t>日期</w:t>
            </w:r>
            <w:r w:rsidR="005E11D9" w:rsidRPr="00C83CB4">
              <w:rPr>
                <w:rFonts w:ascii="Calibri" w:eastAsia="標楷體" w:hAnsi="Calibri" w:hint="eastAsia"/>
                <w:sz w:val="28"/>
                <w:szCs w:val="28"/>
                <w:u w:val="single"/>
              </w:rPr>
              <w:t>)</w:t>
            </w:r>
          </w:p>
        </w:tc>
      </w:tr>
      <w:tr w:rsidR="005E11D9" w:rsidRPr="00B129EE" w:rsidTr="00F35FD2">
        <w:trPr>
          <w:trHeight w:val="989"/>
          <w:jc w:val="center"/>
        </w:trPr>
        <w:tc>
          <w:tcPr>
            <w:tcW w:w="9889" w:type="dxa"/>
            <w:gridSpan w:val="4"/>
            <w:shd w:val="clear" w:color="auto" w:fill="auto"/>
            <w:vAlign w:val="center"/>
          </w:tcPr>
          <w:p w:rsidR="003128B8" w:rsidRDefault="003128B8">
            <w:pPr>
              <w:rPr>
                <w:rFonts w:ascii="Calibri" w:eastAsia="標楷體" w:hAnsi="標楷體"/>
                <w:szCs w:val="24"/>
              </w:rPr>
            </w:pPr>
          </w:p>
          <w:p w:rsidR="005E11D9" w:rsidRDefault="005E11D9">
            <w:pPr>
              <w:rPr>
                <w:rFonts w:ascii="Calibri" w:eastAsia="標楷體" w:hAnsi="標楷體"/>
                <w:szCs w:val="24"/>
                <w:u w:val="single"/>
              </w:rPr>
            </w:pPr>
            <w:r w:rsidRPr="00690A3F">
              <w:rPr>
                <w:rFonts w:ascii="Calibri" w:eastAsia="標楷體" w:hAnsi="標楷體"/>
                <w:szCs w:val="24"/>
              </w:rPr>
              <w:t>計畫主持人</w:t>
            </w:r>
            <w:r w:rsidR="00F35FD2">
              <w:rPr>
                <w:rFonts w:ascii="Calibri" w:eastAsia="標楷體" w:hAnsi="標楷體" w:hint="eastAsia"/>
                <w:szCs w:val="24"/>
              </w:rPr>
              <w:t>簽章</w:t>
            </w:r>
            <w:r>
              <w:rPr>
                <w:rFonts w:ascii="Calibri" w:eastAsia="標楷體" w:hAnsi="標楷體" w:hint="eastAsia"/>
                <w:szCs w:val="24"/>
              </w:rPr>
              <w:t>：</w:t>
            </w:r>
            <w:r>
              <w:rPr>
                <w:rFonts w:ascii="Calibri" w:eastAsia="標楷體" w:hAnsi="標楷體" w:hint="eastAsia"/>
                <w:szCs w:val="24"/>
                <w:u w:val="single"/>
              </w:rPr>
              <w:t xml:space="preserve">                           </w:t>
            </w:r>
          </w:p>
          <w:p w:rsidR="00F35FD2" w:rsidRDefault="00F35FD2">
            <w:pPr>
              <w:rPr>
                <w:rFonts w:ascii="Calibri" w:eastAsia="標楷體" w:hAnsi="標楷體"/>
                <w:szCs w:val="24"/>
                <w:u w:val="single"/>
              </w:rPr>
            </w:pPr>
          </w:p>
          <w:p w:rsidR="005E11D9" w:rsidRDefault="005E11D9">
            <w:pPr>
              <w:rPr>
                <w:rFonts w:ascii="Calibri" w:eastAsia="標楷體" w:hAnsi="標楷體"/>
                <w:szCs w:val="24"/>
                <w:u w:val="single"/>
              </w:rPr>
            </w:pPr>
            <w:r w:rsidRPr="005E11D9">
              <w:rPr>
                <w:rFonts w:ascii="Calibri" w:eastAsia="標楷體" w:hAnsi="標楷體" w:hint="eastAsia"/>
                <w:szCs w:val="24"/>
              </w:rPr>
              <w:t>單位主管</w:t>
            </w:r>
            <w:r w:rsidR="00F35FD2">
              <w:rPr>
                <w:rFonts w:ascii="Calibri" w:eastAsia="標楷體" w:hAnsi="標楷體" w:hint="eastAsia"/>
                <w:szCs w:val="24"/>
              </w:rPr>
              <w:t>簽章</w:t>
            </w:r>
            <w:r w:rsidRPr="005E11D9">
              <w:rPr>
                <w:rFonts w:ascii="Calibri" w:eastAsia="標楷體" w:hAnsi="標楷體" w:hint="eastAsia"/>
                <w:szCs w:val="24"/>
              </w:rPr>
              <w:t>：</w:t>
            </w:r>
            <w:r>
              <w:rPr>
                <w:rFonts w:ascii="Calibri" w:eastAsia="標楷體" w:hAnsi="標楷體" w:hint="eastAsia"/>
                <w:szCs w:val="24"/>
                <w:u w:val="single"/>
              </w:rPr>
              <w:t xml:space="preserve">                             </w:t>
            </w:r>
          </w:p>
          <w:p w:rsidR="005E11D9" w:rsidRPr="005E11D9" w:rsidRDefault="005E11D9">
            <w:pPr>
              <w:rPr>
                <w:rFonts w:ascii="Calibri" w:eastAsia="標楷體" w:hAnsi="Calibri"/>
                <w:u w:val="single"/>
              </w:rPr>
            </w:pPr>
          </w:p>
        </w:tc>
      </w:tr>
    </w:tbl>
    <w:p w:rsidR="000C273E" w:rsidRDefault="00DB6057" w:rsidP="005E11D9">
      <w:pPr>
        <w:spacing w:line="0" w:lineRule="atLeast"/>
        <w:ind w:left="2"/>
        <w:rPr>
          <w:rFonts w:ascii="Calibri" w:eastAsia="標楷體" w:hAnsi="標楷體"/>
          <w:szCs w:val="24"/>
        </w:rPr>
      </w:pPr>
      <w:r w:rsidRPr="00CE6F42">
        <w:rPr>
          <w:rFonts w:ascii="Calibri" w:eastAsia="標楷體" w:hAnsi="標楷體" w:hint="eastAsia"/>
          <w:szCs w:val="24"/>
        </w:rPr>
        <w:t>備註：</w:t>
      </w:r>
      <w:r w:rsidR="000C273E">
        <w:rPr>
          <w:rFonts w:ascii="Calibri" w:eastAsia="標楷體" w:hAnsi="標楷體" w:hint="eastAsia"/>
          <w:szCs w:val="24"/>
        </w:rPr>
        <w:t>1.</w:t>
      </w:r>
      <w:r w:rsidR="00E36CE9">
        <w:rPr>
          <w:rFonts w:ascii="Calibri" w:eastAsia="標楷體" w:hAnsi="標楷體" w:hint="eastAsia"/>
          <w:szCs w:val="24"/>
        </w:rPr>
        <w:t>若非上述參與</w:t>
      </w:r>
      <w:r w:rsidR="00E36CE9">
        <w:rPr>
          <w:rFonts w:ascii="Calibri" w:eastAsia="標楷體" w:hAnsi="標楷體" w:hint="eastAsia"/>
        </w:rPr>
        <w:t>計畫項目</w:t>
      </w:r>
      <w:r w:rsidR="00E36CE9">
        <w:rPr>
          <w:rFonts w:ascii="Calibri" w:eastAsia="標楷體" w:hAnsi="標楷體" w:hint="eastAsia"/>
          <w:szCs w:val="24"/>
        </w:rPr>
        <w:t>內容之其他事項</w:t>
      </w:r>
      <w:r w:rsidR="006C4EEA">
        <w:rPr>
          <w:rFonts w:ascii="Calibri" w:eastAsia="標楷體" w:hAnsi="標楷體" w:hint="eastAsia"/>
          <w:szCs w:val="24"/>
        </w:rPr>
        <w:t>，請主持人勿交辦</w:t>
      </w:r>
      <w:r w:rsidR="003032D6" w:rsidRPr="003032D6">
        <w:rPr>
          <w:rFonts w:ascii="Calibri" w:eastAsia="標楷體" w:hAnsi="標楷體" w:hint="eastAsia"/>
          <w:szCs w:val="24"/>
        </w:rPr>
        <w:t>「</w:t>
      </w:r>
      <w:r w:rsidR="00C83CB4" w:rsidRPr="00C83CB4">
        <w:rPr>
          <w:rFonts w:ascii="Calibri" w:eastAsia="標楷體" w:hAnsi="標楷體" w:hint="eastAsia"/>
          <w:szCs w:val="24"/>
        </w:rPr>
        <w:t>研究獎助生</w:t>
      </w:r>
      <w:r w:rsidR="003032D6" w:rsidRPr="003032D6">
        <w:rPr>
          <w:rFonts w:ascii="Calibri" w:eastAsia="標楷體" w:hAnsi="標楷體" w:hint="eastAsia"/>
          <w:szCs w:val="24"/>
        </w:rPr>
        <w:t>」</w:t>
      </w:r>
      <w:r w:rsidR="006C4EEA">
        <w:rPr>
          <w:rFonts w:ascii="Calibri" w:eastAsia="標楷體" w:hAnsi="標楷體" w:hint="eastAsia"/>
          <w:szCs w:val="24"/>
        </w:rPr>
        <w:t>辦理。</w:t>
      </w:r>
    </w:p>
    <w:p w:rsidR="001D3310" w:rsidRPr="005E11D9" w:rsidRDefault="000C273E" w:rsidP="005E11D9">
      <w:pPr>
        <w:spacing w:line="0" w:lineRule="atLeast"/>
        <w:ind w:left="2"/>
        <w:rPr>
          <w:rFonts w:ascii="Calibri" w:eastAsia="標楷體" w:hAnsi="標楷體"/>
          <w:spacing w:val="-10"/>
          <w:szCs w:val="24"/>
        </w:rPr>
      </w:pPr>
      <w:r>
        <w:rPr>
          <w:rFonts w:ascii="Calibri" w:eastAsia="標楷體" w:hAnsi="標楷體" w:hint="eastAsia"/>
          <w:szCs w:val="24"/>
        </w:rPr>
        <w:t xml:space="preserve">      2</w:t>
      </w:r>
      <w:r w:rsidR="001D3310" w:rsidRPr="005E11D9">
        <w:rPr>
          <w:rFonts w:ascii="Calibri" w:eastAsia="標楷體" w:hAnsi="標楷體" w:hint="eastAsia"/>
          <w:szCs w:val="24"/>
        </w:rPr>
        <w:t>.</w:t>
      </w:r>
      <w:r w:rsidR="00F919B1" w:rsidRPr="005E11D9">
        <w:rPr>
          <w:rFonts w:ascii="Calibri" w:eastAsia="標楷體" w:hAnsi="標楷體" w:hint="eastAsia"/>
          <w:spacing w:val="-10"/>
          <w:szCs w:val="24"/>
        </w:rPr>
        <w:t>如無計畫編號，則以核定公文之發文字號替代。</w:t>
      </w:r>
    </w:p>
    <w:p w:rsidR="00B10F62" w:rsidRDefault="00197D00" w:rsidP="00197D00">
      <w:pPr>
        <w:spacing w:line="0" w:lineRule="atLeast"/>
        <w:rPr>
          <w:rFonts w:ascii="Calibri" w:eastAsia="標楷體" w:hAnsi="標楷體"/>
          <w:spacing w:val="-10"/>
          <w:sz w:val="22"/>
          <w:szCs w:val="22"/>
        </w:rPr>
      </w:pPr>
      <w:r w:rsidRPr="005E11D9">
        <w:rPr>
          <w:rFonts w:ascii="Calibri" w:eastAsia="標楷體" w:hAnsi="標楷體" w:hint="eastAsia"/>
          <w:spacing w:val="-10"/>
          <w:szCs w:val="24"/>
        </w:rPr>
        <w:t xml:space="preserve">      </w:t>
      </w:r>
      <w:r w:rsidR="00D85F09" w:rsidRPr="005E11D9">
        <w:rPr>
          <w:rFonts w:ascii="Calibri" w:eastAsia="標楷體" w:hAnsi="標楷體" w:hint="eastAsia"/>
          <w:spacing w:val="-10"/>
          <w:szCs w:val="24"/>
        </w:rPr>
        <w:t xml:space="preserve"> </w:t>
      </w:r>
      <w:r w:rsidR="000C273E">
        <w:rPr>
          <w:rFonts w:ascii="Calibri" w:eastAsia="標楷體" w:hAnsi="標楷體" w:hint="eastAsia"/>
          <w:spacing w:val="-10"/>
          <w:szCs w:val="24"/>
        </w:rPr>
        <w:t>3</w:t>
      </w:r>
      <w:r w:rsidR="00DA4B84" w:rsidRPr="005E11D9">
        <w:rPr>
          <w:rFonts w:ascii="Calibri" w:eastAsia="標楷體" w:hAnsi="標楷體" w:hint="eastAsia"/>
          <w:spacing w:val="-10"/>
          <w:szCs w:val="24"/>
        </w:rPr>
        <w:t>.</w:t>
      </w:r>
      <w:r w:rsidR="00FC4EB1">
        <w:rPr>
          <w:rFonts w:ascii="Calibri" w:eastAsia="標楷體" w:hAnsi="標楷體" w:hint="eastAsia"/>
          <w:spacing w:val="-10"/>
          <w:szCs w:val="24"/>
        </w:rPr>
        <w:t>請送</w:t>
      </w:r>
      <w:r w:rsidR="00FC4EB1" w:rsidRPr="007204C0">
        <w:rPr>
          <w:rFonts w:ascii="Calibri" w:eastAsia="標楷體" w:hAnsi="Calibri" w:hint="eastAsia"/>
          <w:szCs w:val="24"/>
        </w:rPr>
        <w:t>核定之約用簽呈</w:t>
      </w:r>
      <w:r w:rsidR="00795280">
        <w:rPr>
          <w:rFonts w:ascii="Calibri" w:eastAsia="標楷體" w:hAnsi="Calibri" w:hint="eastAsia"/>
          <w:szCs w:val="24"/>
        </w:rPr>
        <w:t>及</w:t>
      </w:r>
      <w:r w:rsidR="00A5498B">
        <w:rPr>
          <w:rFonts w:ascii="Calibri" w:eastAsia="標楷體" w:hAnsi="Calibri" w:hint="eastAsia"/>
          <w:szCs w:val="24"/>
        </w:rPr>
        <w:t>本申請書、</w:t>
      </w:r>
      <w:r w:rsidR="00A5498B" w:rsidRPr="007204C0">
        <w:rPr>
          <w:rFonts w:ascii="Calibri" w:eastAsia="標楷體" w:hAnsi="Calibri" w:hint="eastAsia"/>
          <w:szCs w:val="24"/>
        </w:rPr>
        <w:t>約用名冊、證件黏貼表影本</w:t>
      </w:r>
      <w:r w:rsidR="00FC4EB1">
        <w:rPr>
          <w:rFonts w:ascii="Calibri" w:eastAsia="標楷體" w:hAnsi="Calibri" w:hint="eastAsia"/>
          <w:szCs w:val="24"/>
        </w:rPr>
        <w:t>至研發處留存</w:t>
      </w:r>
      <w:r w:rsidR="00F919B1" w:rsidRPr="005E11D9">
        <w:rPr>
          <w:rFonts w:ascii="Calibri" w:eastAsia="標楷體" w:hAnsi="標楷體"/>
          <w:spacing w:val="-10"/>
          <w:szCs w:val="24"/>
        </w:rPr>
        <w:t>。</w:t>
      </w:r>
      <w:r w:rsidRPr="006E774B">
        <w:rPr>
          <w:rFonts w:ascii="Calibri" w:eastAsia="標楷體" w:hAnsi="標楷體" w:hint="eastAsia"/>
          <w:spacing w:val="-10"/>
          <w:sz w:val="22"/>
          <w:szCs w:val="22"/>
        </w:rPr>
        <w:t xml:space="preserve"> </w:t>
      </w:r>
    </w:p>
    <w:p w:rsidR="00B10F62" w:rsidRPr="00704A17" w:rsidRDefault="00B10F62" w:rsidP="00B10F62">
      <w:pPr>
        <w:jc w:val="center"/>
        <w:rPr>
          <w:rFonts w:ascii="Calibri" w:eastAsia="標楷體" w:hAnsi="Calibri"/>
          <w:b/>
          <w:bCs/>
          <w:sz w:val="36"/>
        </w:rPr>
      </w:pPr>
      <w:r>
        <w:rPr>
          <w:rFonts w:ascii="Calibri" w:eastAsia="標楷體" w:hAnsi="標楷體"/>
          <w:spacing w:val="-10"/>
          <w:sz w:val="22"/>
          <w:szCs w:val="22"/>
        </w:rPr>
        <w:br w:type="page"/>
      </w:r>
      <w:r w:rsidR="00306561">
        <w:rPr>
          <w:rFonts w:ascii="Calibri" w:eastAsia="標楷體" w:hAnsi="標楷體" w:hint="eastAsia"/>
          <w:spacing w:val="-10"/>
          <w:sz w:val="22"/>
          <w:szCs w:val="22"/>
        </w:rPr>
        <w:lastRenderedPageBreak/>
        <w:br/>
      </w:r>
      <w:r>
        <w:rPr>
          <w:rFonts w:ascii="Calibri" w:eastAsia="標楷體" w:hint="eastAsia"/>
          <w:b/>
          <w:sz w:val="32"/>
          <w:szCs w:val="32"/>
        </w:rPr>
        <w:t>臺北城市科技</w:t>
      </w:r>
      <w:r w:rsidRPr="00647B2F">
        <w:rPr>
          <w:rFonts w:ascii="Calibri" w:eastAsia="標楷體"/>
          <w:b/>
          <w:sz w:val="32"/>
          <w:szCs w:val="32"/>
        </w:rPr>
        <w:t>大學</w:t>
      </w:r>
      <w:r>
        <w:rPr>
          <w:rFonts w:ascii="Calibri" w:eastAsia="標楷體" w:hint="eastAsia"/>
          <w:b/>
          <w:sz w:val="32"/>
          <w:szCs w:val="32"/>
        </w:rPr>
        <w:t>產</w:t>
      </w:r>
      <w:r>
        <w:rPr>
          <w:rFonts w:ascii="Calibri" w:eastAsia="標楷體" w:hint="eastAsia"/>
          <w:b/>
          <w:sz w:val="32"/>
          <w:szCs w:val="32"/>
        </w:rPr>
        <w:t>(</w:t>
      </w:r>
      <w:r>
        <w:rPr>
          <w:rFonts w:ascii="Calibri" w:eastAsia="標楷體" w:hint="eastAsia"/>
          <w:b/>
          <w:sz w:val="32"/>
          <w:szCs w:val="32"/>
        </w:rPr>
        <w:t>官</w:t>
      </w:r>
      <w:r>
        <w:rPr>
          <w:rFonts w:ascii="Calibri" w:eastAsia="標楷體" w:hint="eastAsia"/>
          <w:b/>
          <w:sz w:val="32"/>
          <w:szCs w:val="32"/>
        </w:rPr>
        <w:t>)</w:t>
      </w:r>
      <w:r>
        <w:rPr>
          <w:rFonts w:ascii="Calibri" w:eastAsia="標楷體" w:hint="eastAsia"/>
          <w:b/>
          <w:sz w:val="32"/>
          <w:szCs w:val="32"/>
        </w:rPr>
        <w:t>學</w:t>
      </w:r>
      <w:r w:rsidRPr="00647B2F">
        <w:rPr>
          <w:rFonts w:ascii="Calibri" w:eastAsia="標楷體"/>
          <w:b/>
          <w:sz w:val="32"/>
          <w:szCs w:val="32"/>
        </w:rPr>
        <w:t>計畫</w:t>
      </w:r>
      <w:bookmarkStart w:id="0" w:name="助理人員約用名冊"/>
      <w:r w:rsidR="005F3A11" w:rsidRPr="00BD53AF">
        <w:rPr>
          <w:rFonts w:ascii="Calibri" w:eastAsia="標楷體" w:hint="eastAsia"/>
          <w:b/>
          <w:sz w:val="32"/>
          <w:szCs w:val="32"/>
        </w:rPr>
        <w:t>「</w:t>
      </w:r>
      <w:r w:rsidR="00C83CB4" w:rsidRPr="00C83CB4">
        <w:rPr>
          <w:rFonts w:ascii="Calibri" w:eastAsia="標楷體" w:hint="eastAsia"/>
          <w:b/>
          <w:sz w:val="32"/>
          <w:szCs w:val="32"/>
        </w:rPr>
        <w:t>研究獎助生</w:t>
      </w:r>
      <w:r w:rsidR="005F3A11" w:rsidRPr="00BD53AF">
        <w:rPr>
          <w:rFonts w:ascii="Calibri" w:eastAsia="標楷體" w:hint="eastAsia"/>
          <w:b/>
          <w:sz w:val="32"/>
          <w:szCs w:val="32"/>
        </w:rPr>
        <w:t>」</w:t>
      </w:r>
      <w:r w:rsidRPr="005014D3">
        <w:rPr>
          <w:rFonts w:ascii="Calibri" w:eastAsia="標楷體" w:hAnsi="標楷體"/>
          <w:b/>
          <w:bCs/>
          <w:sz w:val="32"/>
          <w:szCs w:val="32"/>
        </w:rPr>
        <w:t>約用名冊</w:t>
      </w:r>
      <w:bookmarkEnd w:id="0"/>
    </w:p>
    <w:p w:rsidR="00B10F62" w:rsidRPr="006D0232" w:rsidRDefault="00AE6A7D" w:rsidP="00B10F62">
      <w:pPr>
        <w:spacing w:line="400" w:lineRule="exact"/>
        <w:rPr>
          <w:rFonts w:ascii="Calibri" w:eastAsia="標楷體" w:hAnsi="Calibri"/>
          <w:sz w:val="28"/>
        </w:rPr>
      </w:pPr>
      <w:r>
        <w:rPr>
          <w:rFonts w:ascii="Calibri" w:eastAsia="標楷體" w:hAnsi="標楷體"/>
          <w:noProof/>
          <w:spacing w:val="-10"/>
          <w:sz w:val="22"/>
          <w:szCs w:val="22"/>
        </w:rPr>
        <w:pict>
          <v:shape id="_x0000_s1028" type="#_x0000_t202" style="position:absolute;margin-left:-32pt;margin-top:-55.45pt;width:53.3pt;height:28.2pt;z-index:251659264;mso-height-percent:200;mso-height-percent:200;mso-width-relative:margin;mso-height-relative:margin" fillcolor="#9bbb59 [3206]" strokecolor="#f2f2f2 [3041]" strokeweight="3pt">
            <v:shadow on="t" type="perspective" color="#4e6128 [1606]" opacity=".5" offset="1pt" offset2="-1pt"/>
            <v:textbox style="mso-next-textbox:#_x0000_s1028;mso-fit-shape-to-text:t">
              <w:txbxContent>
                <w:p w:rsidR="00AF11FF" w:rsidRPr="009F4774" w:rsidRDefault="00AF11FF" w:rsidP="00AF11FF">
                  <w:pPr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表</w:t>
                  </w:r>
                  <w:r w:rsidR="00F35FD2">
                    <w:rPr>
                      <w:rFonts w:hint="eastAsia"/>
                      <w:b/>
                    </w:rPr>
                    <w:t>1-2</w:t>
                  </w:r>
                </w:p>
              </w:txbxContent>
            </v:textbox>
          </v:shape>
        </w:pict>
      </w:r>
      <w:r w:rsidR="00B10F62" w:rsidRPr="006D0232">
        <w:rPr>
          <w:rFonts w:ascii="Calibri" w:eastAsia="標楷體" w:hAnsi="標楷體"/>
          <w:sz w:val="28"/>
        </w:rPr>
        <w:t>執行機構：城市學校財團法人臺北城市科技大學</w:t>
      </w:r>
    </w:p>
    <w:p w:rsidR="00B10F62" w:rsidRPr="006D0232" w:rsidRDefault="00B10F62" w:rsidP="00B10F62">
      <w:pPr>
        <w:spacing w:line="400" w:lineRule="exact"/>
        <w:rPr>
          <w:rFonts w:ascii="Calibri" w:eastAsia="標楷體" w:hAnsi="Calibri"/>
          <w:sz w:val="28"/>
        </w:rPr>
      </w:pPr>
      <w:r w:rsidRPr="006D0232">
        <w:rPr>
          <w:rFonts w:ascii="Calibri" w:eastAsia="標楷體" w:hAnsi="標楷體"/>
          <w:sz w:val="28"/>
        </w:rPr>
        <w:t>計畫主持人：</w:t>
      </w:r>
    </w:p>
    <w:p w:rsidR="00B10F62" w:rsidRPr="006D0232" w:rsidRDefault="00B10F62" w:rsidP="00B10F62">
      <w:pPr>
        <w:spacing w:line="400" w:lineRule="exact"/>
        <w:rPr>
          <w:rFonts w:ascii="Calibri" w:eastAsia="標楷體" w:hAnsi="Calibri"/>
          <w:sz w:val="28"/>
        </w:rPr>
      </w:pPr>
      <w:r w:rsidRPr="006D0232">
        <w:rPr>
          <w:rFonts w:ascii="Calibri" w:eastAsia="標楷體" w:hAnsi="標楷體"/>
          <w:sz w:val="28"/>
        </w:rPr>
        <w:t>計畫編號：</w:t>
      </w:r>
      <w:r w:rsidRPr="006D0232">
        <w:rPr>
          <w:rFonts w:ascii="Calibri" w:eastAsia="標楷體" w:hAnsi="Calibri"/>
          <w:sz w:val="28"/>
        </w:rPr>
        <w:t xml:space="preserve">                  </w:t>
      </w:r>
    </w:p>
    <w:p w:rsidR="00B10F62" w:rsidRPr="006D0232" w:rsidRDefault="00B10F62" w:rsidP="00B10F62">
      <w:pPr>
        <w:spacing w:line="400" w:lineRule="exact"/>
        <w:rPr>
          <w:rFonts w:ascii="Calibri" w:eastAsia="標楷體" w:hAnsi="Calibri"/>
          <w:sz w:val="28"/>
        </w:rPr>
      </w:pPr>
      <w:r w:rsidRPr="006D0232">
        <w:rPr>
          <w:rFonts w:ascii="Calibri" w:eastAsia="標楷體" w:hAnsi="標楷體"/>
          <w:sz w:val="28"/>
        </w:rPr>
        <w:t>計畫執行期限：</w:t>
      </w:r>
      <w:r w:rsidRPr="006D0232">
        <w:rPr>
          <w:rFonts w:ascii="Calibri" w:eastAsia="標楷體" w:hAnsi="Calibri"/>
          <w:sz w:val="28"/>
        </w:rPr>
        <w:t xml:space="preserve">     </w:t>
      </w:r>
      <w:r w:rsidRPr="006D0232">
        <w:rPr>
          <w:rFonts w:ascii="Calibri" w:eastAsia="標楷體" w:hAnsi="標楷體"/>
          <w:sz w:val="28"/>
        </w:rPr>
        <w:t>年</w:t>
      </w:r>
      <w:r w:rsidRPr="006D0232">
        <w:rPr>
          <w:rFonts w:ascii="Calibri" w:eastAsia="標楷體" w:hAnsi="Calibri"/>
          <w:sz w:val="28"/>
        </w:rPr>
        <w:t xml:space="preserve">     </w:t>
      </w:r>
      <w:r w:rsidRPr="006D0232">
        <w:rPr>
          <w:rFonts w:ascii="Calibri" w:eastAsia="標楷體" w:hAnsi="標楷體"/>
          <w:sz w:val="28"/>
        </w:rPr>
        <w:t>月</w:t>
      </w:r>
      <w:r w:rsidRPr="006D0232">
        <w:rPr>
          <w:rFonts w:ascii="Calibri" w:eastAsia="標楷體" w:hAnsi="Calibri"/>
          <w:sz w:val="28"/>
        </w:rPr>
        <w:t xml:space="preserve">     </w:t>
      </w:r>
      <w:r w:rsidRPr="006D0232">
        <w:rPr>
          <w:rFonts w:ascii="Calibri" w:eastAsia="標楷體" w:hAnsi="標楷體"/>
          <w:sz w:val="28"/>
        </w:rPr>
        <w:t>日至</w:t>
      </w:r>
      <w:r w:rsidRPr="006D0232">
        <w:rPr>
          <w:rFonts w:ascii="Calibri" w:eastAsia="標楷體" w:hAnsi="Calibri"/>
          <w:sz w:val="28"/>
        </w:rPr>
        <w:t xml:space="preserve">     </w:t>
      </w:r>
      <w:r w:rsidRPr="006D0232">
        <w:rPr>
          <w:rFonts w:ascii="Calibri" w:eastAsia="標楷體" w:hAnsi="標楷體"/>
          <w:sz w:val="28"/>
        </w:rPr>
        <w:t>年</w:t>
      </w:r>
      <w:r w:rsidRPr="006D0232">
        <w:rPr>
          <w:rFonts w:ascii="Calibri" w:eastAsia="標楷體" w:hAnsi="Calibri"/>
          <w:sz w:val="28"/>
        </w:rPr>
        <w:t xml:space="preserve">     </w:t>
      </w:r>
      <w:r w:rsidRPr="006D0232">
        <w:rPr>
          <w:rFonts w:ascii="Calibri" w:eastAsia="標楷體" w:hAnsi="標楷體"/>
          <w:sz w:val="28"/>
        </w:rPr>
        <w:t>月</w:t>
      </w:r>
      <w:r w:rsidRPr="006D0232">
        <w:rPr>
          <w:rFonts w:ascii="Calibri" w:eastAsia="標楷體" w:hAnsi="Calibri"/>
          <w:sz w:val="28"/>
        </w:rPr>
        <w:t xml:space="preserve">     </w:t>
      </w:r>
      <w:r w:rsidRPr="006D0232">
        <w:rPr>
          <w:rFonts w:ascii="Calibri" w:eastAsia="標楷體" w:hAnsi="標楷體"/>
          <w:sz w:val="28"/>
        </w:rPr>
        <w:t>日</w:t>
      </w:r>
      <w:r w:rsidRPr="006D0232">
        <w:rPr>
          <w:rFonts w:ascii="Calibri" w:eastAsia="標楷體" w:hAnsi="Calibri"/>
          <w:sz w:val="28"/>
        </w:rPr>
        <w:t xml:space="preserve">                                  </w:t>
      </w:r>
    </w:p>
    <w:tbl>
      <w:tblPr>
        <w:tblW w:w="0" w:type="auto"/>
        <w:jc w:val="center"/>
        <w:tblBorders>
          <w:top w:val="thinThickSmallGap" w:sz="24" w:space="0" w:color="auto"/>
          <w:left w:val="thinThickSmallGap" w:sz="24" w:space="0" w:color="auto"/>
          <w:bottom w:val="thickThinSmallGap" w:sz="24" w:space="0" w:color="auto"/>
          <w:right w:val="thickThinSmallGap" w:sz="24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69"/>
        <w:gridCol w:w="1059"/>
        <w:gridCol w:w="776"/>
        <w:gridCol w:w="776"/>
        <w:gridCol w:w="776"/>
        <w:gridCol w:w="511"/>
        <w:gridCol w:w="2156"/>
        <w:gridCol w:w="1180"/>
        <w:gridCol w:w="1008"/>
      </w:tblGrid>
      <w:tr w:rsidR="00B10F62" w:rsidRPr="006D0232" w:rsidTr="00A27826">
        <w:trPr>
          <w:cantSplit/>
          <w:trHeight w:val="340"/>
          <w:jc w:val="center"/>
        </w:trPr>
        <w:tc>
          <w:tcPr>
            <w:tcW w:w="1769" w:type="dxa"/>
            <w:vMerge w:val="restart"/>
            <w:tcBorders>
              <w:top w:val="thinThickSmallGap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center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類</w:t>
            </w:r>
            <w:r w:rsidRPr="006D0232">
              <w:rPr>
                <w:rFonts w:ascii="Calibri" w:eastAsia="標楷體" w:hAnsi="Calibri"/>
              </w:rPr>
              <w:t xml:space="preserve">    </w:t>
            </w:r>
            <w:r w:rsidRPr="006D0232">
              <w:rPr>
                <w:rFonts w:ascii="Calibri" w:eastAsia="標楷體" w:hAnsi="標楷體"/>
              </w:rPr>
              <w:t>別</w:t>
            </w:r>
          </w:p>
        </w:tc>
        <w:tc>
          <w:tcPr>
            <w:tcW w:w="1059" w:type="dxa"/>
            <w:vMerge w:val="restart"/>
            <w:tcBorders>
              <w:top w:val="thinThickSmallGap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姓名</w:t>
            </w:r>
          </w:p>
        </w:tc>
        <w:tc>
          <w:tcPr>
            <w:tcW w:w="2839" w:type="dxa"/>
            <w:gridSpan w:val="4"/>
            <w:tcBorders>
              <w:top w:val="thinThickSmallGap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約用期限</w:t>
            </w:r>
          </w:p>
        </w:tc>
        <w:tc>
          <w:tcPr>
            <w:tcW w:w="2156" w:type="dxa"/>
            <w:vMerge w:val="restart"/>
            <w:tcBorders>
              <w:top w:val="thinThickSmallGap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約用資格</w:t>
            </w:r>
          </w:p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Calibri"/>
              </w:rPr>
              <w:t>(</w:t>
            </w:r>
            <w:r w:rsidRPr="006D0232">
              <w:rPr>
                <w:rFonts w:ascii="Calibri" w:eastAsia="標楷體" w:hAnsi="標楷體"/>
              </w:rPr>
              <w:t>學經歷</w:t>
            </w:r>
            <w:r w:rsidRPr="006D0232">
              <w:rPr>
                <w:rFonts w:ascii="Calibri" w:eastAsia="標楷體" w:hAnsi="Calibri"/>
              </w:rPr>
              <w:t>)</w:t>
            </w:r>
          </w:p>
        </w:tc>
        <w:tc>
          <w:tcPr>
            <w:tcW w:w="1180" w:type="dxa"/>
            <w:vMerge w:val="restart"/>
            <w:tcBorders>
              <w:top w:val="thinThickSmallGap" w:sz="24" w:space="0" w:color="auto"/>
            </w:tcBorders>
            <w:vAlign w:val="center"/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</w:rPr>
            </w:pPr>
            <w:r w:rsidRPr="00B43B06">
              <w:rPr>
                <w:rFonts w:ascii="Calibri" w:eastAsia="標楷體" w:hAnsi="標楷體"/>
              </w:rPr>
              <w:t>月支</w:t>
            </w:r>
            <w:r w:rsidRPr="00B43B06">
              <w:rPr>
                <w:rFonts w:ascii="Calibri" w:eastAsia="標楷體" w:hAnsi="標楷體" w:hint="eastAsia"/>
              </w:rPr>
              <w:t>津貼</w:t>
            </w:r>
          </w:p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Calibri"/>
              </w:rPr>
              <w:t>(</w:t>
            </w:r>
            <w:r w:rsidRPr="00C45CE1">
              <w:rPr>
                <w:rFonts w:ascii="Calibri" w:eastAsia="標楷體" w:hAnsi="標楷體"/>
                <w:spacing w:val="-10"/>
              </w:rPr>
              <w:t>新台幣元</w:t>
            </w:r>
            <w:r w:rsidRPr="006D0232">
              <w:rPr>
                <w:rFonts w:ascii="Calibri" w:eastAsia="標楷體" w:hAnsi="Calibri"/>
              </w:rPr>
              <w:t>)</w:t>
            </w:r>
          </w:p>
        </w:tc>
        <w:tc>
          <w:tcPr>
            <w:tcW w:w="1008" w:type="dxa"/>
            <w:vMerge w:val="restart"/>
            <w:tcBorders>
              <w:top w:val="thinThickSmallGap" w:sz="24" w:space="0" w:color="auto"/>
            </w:tcBorders>
            <w:vAlign w:val="center"/>
          </w:tcPr>
          <w:p w:rsidR="00B10F62" w:rsidRPr="006D0232" w:rsidRDefault="00B10F62" w:rsidP="00634ACB">
            <w:pPr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備註</w:t>
            </w:r>
          </w:p>
        </w:tc>
      </w:tr>
      <w:tr w:rsidR="00B10F62" w:rsidRPr="006D0232" w:rsidTr="00A27826">
        <w:trPr>
          <w:cantSplit/>
          <w:trHeight w:val="340"/>
          <w:jc w:val="center"/>
        </w:trPr>
        <w:tc>
          <w:tcPr>
            <w:tcW w:w="1769" w:type="dxa"/>
            <w:vMerge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center"/>
              <w:rPr>
                <w:rFonts w:ascii="Calibri" w:eastAsia="標楷體" w:hAnsi="Calibri"/>
              </w:rPr>
            </w:pPr>
          </w:p>
        </w:tc>
        <w:tc>
          <w:tcPr>
            <w:tcW w:w="1059" w:type="dxa"/>
            <w:vMerge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</w:p>
        </w:tc>
        <w:tc>
          <w:tcPr>
            <w:tcW w:w="776" w:type="dxa"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年</w:t>
            </w:r>
          </w:p>
        </w:tc>
        <w:tc>
          <w:tcPr>
            <w:tcW w:w="776" w:type="dxa"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月</w:t>
            </w:r>
          </w:p>
        </w:tc>
        <w:tc>
          <w:tcPr>
            <w:tcW w:w="776" w:type="dxa"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日</w:t>
            </w:r>
          </w:p>
        </w:tc>
        <w:tc>
          <w:tcPr>
            <w:tcW w:w="511" w:type="dxa"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jc w:val="distribute"/>
              <w:rPr>
                <w:rFonts w:ascii="Calibri" w:eastAsia="標楷體" w:hAnsi="Calibri"/>
              </w:rPr>
            </w:pPr>
            <w:r w:rsidRPr="006D0232">
              <w:rPr>
                <w:rFonts w:ascii="Calibri" w:eastAsia="標楷體" w:hAnsi="標楷體"/>
              </w:rPr>
              <w:t>起訖</w:t>
            </w:r>
          </w:p>
        </w:tc>
        <w:tc>
          <w:tcPr>
            <w:tcW w:w="2156" w:type="dxa"/>
            <w:vMerge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spacing w:line="240" w:lineRule="exact"/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</w:p>
        </w:tc>
        <w:tc>
          <w:tcPr>
            <w:tcW w:w="1180" w:type="dxa"/>
            <w:vMerge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</w:rPr>
            </w:pPr>
          </w:p>
        </w:tc>
        <w:tc>
          <w:tcPr>
            <w:tcW w:w="1008" w:type="dxa"/>
            <w:vMerge/>
            <w:tcBorders>
              <w:bottom w:val="single" w:sz="24" w:space="0" w:color="auto"/>
            </w:tcBorders>
            <w:vAlign w:val="center"/>
          </w:tcPr>
          <w:p w:rsidR="00B10F62" w:rsidRPr="006D0232" w:rsidRDefault="00B10F62" w:rsidP="00634ACB">
            <w:pPr>
              <w:ind w:leftChars="100" w:left="240" w:rightChars="100" w:right="240"/>
              <w:jc w:val="distribute"/>
              <w:rPr>
                <w:rFonts w:ascii="Calibri" w:eastAsia="標楷體" w:hAnsi="Calibri"/>
              </w:rPr>
            </w:pPr>
          </w:p>
        </w:tc>
      </w:tr>
      <w:tr w:rsidR="00B10F62" w:rsidRPr="006D0232" w:rsidTr="00A27826">
        <w:trPr>
          <w:cantSplit/>
          <w:trHeight w:val="1134"/>
          <w:jc w:val="center"/>
        </w:trPr>
        <w:tc>
          <w:tcPr>
            <w:tcW w:w="1769" w:type="dxa"/>
            <w:tcBorders>
              <w:top w:val="single" w:sz="24" w:space="0" w:color="auto"/>
              <w:bottom w:val="single" w:sz="4" w:space="0" w:color="auto"/>
            </w:tcBorders>
            <w:vAlign w:val="center"/>
          </w:tcPr>
          <w:p w:rsidR="00B10F62" w:rsidRPr="006D0232" w:rsidRDefault="005F3A11" w:rsidP="00C83CB4">
            <w:pPr>
              <w:spacing w:beforeLines="50" w:before="180" w:line="400" w:lineRule="exact"/>
              <w:jc w:val="center"/>
              <w:rPr>
                <w:rFonts w:ascii="Calibri" w:eastAsia="標楷體" w:hAnsi="Calibri"/>
                <w:sz w:val="28"/>
              </w:rPr>
            </w:pPr>
            <w:r w:rsidRPr="000526B2">
              <w:rPr>
                <w:rFonts w:ascii="Calibri" w:eastAsia="標楷體" w:hAnsi="Calibri" w:hint="eastAsia"/>
                <w:szCs w:val="24"/>
              </w:rPr>
              <w:t>研究獎助生</w:t>
            </w:r>
          </w:p>
        </w:tc>
        <w:tc>
          <w:tcPr>
            <w:tcW w:w="1059" w:type="dxa"/>
            <w:tcBorders>
              <w:top w:val="single" w:sz="24" w:space="0" w:color="auto"/>
              <w:bottom w:val="single" w:sz="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  <w:tcBorders>
              <w:top w:val="single" w:sz="2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  <w:tcBorders>
              <w:top w:val="single" w:sz="2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  <w:tcBorders>
              <w:top w:val="single" w:sz="2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511" w:type="dxa"/>
            <w:tcBorders>
              <w:top w:val="single" w:sz="24" w:space="0" w:color="auto"/>
            </w:tcBorders>
          </w:tcPr>
          <w:p w:rsidR="00B10F62" w:rsidRPr="006D0232" w:rsidRDefault="00B10F62" w:rsidP="003419D5">
            <w:pPr>
              <w:spacing w:beforeLines="50" w:before="180"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起</w:t>
            </w:r>
          </w:p>
          <w:p w:rsidR="00B10F62" w:rsidRPr="006D0232" w:rsidRDefault="00B10F62" w:rsidP="00634ACB">
            <w:pPr>
              <w:spacing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訖</w:t>
            </w:r>
          </w:p>
        </w:tc>
        <w:tc>
          <w:tcPr>
            <w:tcW w:w="2156" w:type="dxa"/>
            <w:tcBorders>
              <w:top w:val="single" w:sz="24" w:space="0" w:color="auto"/>
              <w:bottom w:val="single" w:sz="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180" w:type="dxa"/>
            <w:tcBorders>
              <w:top w:val="single" w:sz="24" w:space="0" w:color="auto"/>
              <w:bottom w:val="single" w:sz="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008" w:type="dxa"/>
            <w:tcBorders>
              <w:top w:val="single" w:sz="24" w:space="0" w:color="auto"/>
              <w:bottom w:val="single" w:sz="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</w:tr>
      <w:tr w:rsidR="00B10F62" w:rsidRPr="006D0232" w:rsidTr="00A27826">
        <w:trPr>
          <w:cantSplit/>
          <w:trHeight w:val="1134"/>
          <w:jc w:val="center"/>
        </w:trPr>
        <w:tc>
          <w:tcPr>
            <w:tcW w:w="1769" w:type="dxa"/>
            <w:tcBorders>
              <w:top w:val="single" w:sz="4" w:space="0" w:color="auto"/>
              <w:left w:val="thinThickSmallGap" w:sz="24" w:space="0" w:color="auto"/>
              <w:bottom w:val="single" w:sz="4" w:space="0" w:color="auto"/>
            </w:tcBorders>
            <w:vAlign w:val="center"/>
          </w:tcPr>
          <w:p w:rsidR="00B10F62" w:rsidRPr="006D0232" w:rsidRDefault="00C83CB4" w:rsidP="00C83CB4">
            <w:pPr>
              <w:spacing w:line="400" w:lineRule="exact"/>
              <w:jc w:val="center"/>
              <w:rPr>
                <w:rFonts w:ascii="Calibri" w:eastAsia="標楷體" w:hAnsi="Calibri"/>
                <w:sz w:val="28"/>
              </w:rPr>
            </w:pPr>
            <w:r w:rsidRPr="000526B2">
              <w:rPr>
                <w:rFonts w:ascii="Calibri" w:eastAsia="標楷體" w:hAnsi="Calibri" w:hint="eastAsia"/>
                <w:szCs w:val="24"/>
              </w:rPr>
              <w:t>研究獎助生</w:t>
            </w:r>
          </w:p>
        </w:tc>
        <w:tc>
          <w:tcPr>
            <w:tcW w:w="1059" w:type="dxa"/>
            <w:tcBorders>
              <w:top w:val="single" w:sz="4" w:space="0" w:color="auto"/>
              <w:bottom w:val="single" w:sz="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511" w:type="dxa"/>
          </w:tcPr>
          <w:p w:rsidR="00B10F62" w:rsidRPr="006D0232" w:rsidRDefault="00B10F62" w:rsidP="003419D5">
            <w:pPr>
              <w:spacing w:beforeLines="50" w:before="180"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起</w:t>
            </w:r>
          </w:p>
          <w:p w:rsidR="00B10F62" w:rsidRPr="006D0232" w:rsidRDefault="00B10F62" w:rsidP="00634ACB">
            <w:pPr>
              <w:spacing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訖</w:t>
            </w:r>
          </w:p>
        </w:tc>
        <w:tc>
          <w:tcPr>
            <w:tcW w:w="2156" w:type="dxa"/>
            <w:tcBorders>
              <w:top w:val="single" w:sz="4" w:space="0" w:color="auto"/>
              <w:bottom w:val="single" w:sz="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180" w:type="dxa"/>
            <w:tcBorders>
              <w:top w:val="single" w:sz="4" w:space="0" w:color="auto"/>
              <w:bottom w:val="single" w:sz="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</w:tcPr>
          <w:p w:rsidR="00B10F62" w:rsidRPr="006D0232" w:rsidRDefault="00B10F62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</w:tr>
      <w:tr w:rsidR="00454813" w:rsidRPr="006D0232" w:rsidTr="00A27826">
        <w:trPr>
          <w:cantSplit/>
          <w:trHeight w:val="1134"/>
          <w:jc w:val="center"/>
        </w:trPr>
        <w:tc>
          <w:tcPr>
            <w:tcW w:w="1769" w:type="dxa"/>
            <w:tcBorders>
              <w:top w:val="single" w:sz="4" w:space="0" w:color="auto"/>
              <w:left w:val="thinThickSmallGap" w:sz="24" w:space="0" w:color="auto"/>
              <w:bottom w:val="single" w:sz="4" w:space="0" w:color="auto"/>
            </w:tcBorders>
            <w:vAlign w:val="center"/>
          </w:tcPr>
          <w:p w:rsidR="00454813" w:rsidRDefault="00C83CB4" w:rsidP="00C83CB4">
            <w:pPr>
              <w:spacing w:beforeLines="50" w:before="180" w:line="400" w:lineRule="exact"/>
              <w:jc w:val="center"/>
            </w:pPr>
            <w:r w:rsidRPr="000526B2">
              <w:rPr>
                <w:rFonts w:ascii="Calibri" w:eastAsia="標楷體" w:hAnsi="Calibri" w:hint="eastAsia"/>
                <w:szCs w:val="24"/>
              </w:rPr>
              <w:t>研究獎助生</w:t>
            </w:r>
          </w:p>
        </w:tc>
        <w:tc>
          <w:tcPr>
            <w:tcW w:w="1059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511" w:type="dxa"/>
          </w:tcPr>
          <w:p w:rsidR="00454813" w:rsidRPr="006D0232" w:rsidRDefault="00454813" w:rsidP="003419D5">
            <w:pPr>
              <w:spacing w:beforeLines="50" w:before="180"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起</w:t>
            </w:r>
          </w:p>
          <w:p w:rsidR="00454813" w:rsidRPr="006D0232" w:rsidRDefault="00454813" w:rsidP="00634ACB">
            <w:pPr>
              <w:spacing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訖</w:t>
            </w:r>
          </w:p>
        </w:tc>
        <w:tc>
          <w:tcPr>
            <w:tcW w:w="2156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180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</w:tr>
      <w:tr w:rsidR="00454813" w:rsidRPr="006D0232" w:rsidTr="00A27826">
        <w:trPr>
          <w:cantSplit/>
          <w:trHeight w:val="1134"/>
          <w:jc w:val="center"/>
        </w:trPr>
        <w:tc>
          <w:tcPr>
            <w:tcW w:w="1769" w:type="dxa"/>
            <w:tcBorders>
              <w:top w:val="single" w:sz="4" w:space="0" w:color="auto"/>
              <w:left w:val="thinThickSmallGap" w:sz="24" w:space="0" w:color="auto"/>
              <w:bottom w:val="single" w:sz="4" w:space="0" w:color="auto"/>
            </w:tcBorders>
            <w:vAlign w:val="center"/>
          </w:tcPr>
          <w:p w:rsidR="00454813" w:rsidRPr="00AF11FF" w:rsidRDefault="00C83CB4" w:rsidP="00C83CB4">
            <w:pPr>
              <w:spacing w:beforeLines="50" w:before="180" w:line="400" w:lineRule="exact"/>
              <w:jc w:val="center"/>
              <w:rPr>
                <w:rFonts w:ascii="Calibri" w:eastAsia="標楷體" w:hAnsi="標楷體"/>
                <w:sz w:val="28"/>
              </w:rPr>
            </w:pPr>
            <w:r w:rsidRPr="000526B2">
              <w:rPr>
                <w:rFonts w:ascii="Calibri" w:eastAsia="標楷體" w:hAnsi="Calibri" w:hint="eastAsia"/>
                <w:szCs w:val="24"/>
              </w:rPr>
              <w:t>研究獎助生</w:t>
            </w:r>
          </w:p>
        </w:tc>
        <w:tc>
          <w:tcPr>
            <w:tcW w:w="1059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511" w:type="dxa"/>
          </w:tcPr>
          <w:p w:rsidR="00454813" w:rsidRPr="006D0232" w:rsidRDefault="00454813" w:rsidP="003419D5">
            <w:pPr>
              <w:spacing w:beforeLines="50" w:before="180"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起</w:t>
            </w:r>
          </w:p>
          <w:p w:rsidR="00454813" w:rsidRPr="006D0232" w:rsidRDefault="00454813" w:rsidP="00634ACB">
            <w:pPr>
              <w:spacing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訖</w:t>
            </w:r>
          </w:p>
        </w:tc>
        <w:tc>
          <w:tcPr>
            <w:tcW w:w="2156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180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</w:tr>
      <w:tr w:rsidR="00454813" w:rsidRPr="006D0232" w:rsidTr="00A27826">
        <w:trPr>
          <w:cantSplit/>
          <w:trHeight w:val="1134"/>
          <w:jc w:val="center"/>
        </w:trPr>
        <w:tc>
          <w:tcPr>
            <w:tcW w:w="1769" w:type="dxa"/>
            <w:tcBorders>
              <w:top w:val="single" w:sz="4" w:space="0" w:color="auto"/>
              <w:left w:val="thinThickSmallGap" w:sz="24" w:space="0" w:color="auto"/>
              <w:bottom w:val="single" w:sz="4" w:space="0" w:color="auto"/>
            </w:tcBorders>
            <w:vAlign w:val="center"/>
          </w:tcPr>
          <w:p w:rsidR="00454813" w:rsidRPr="00AF11FF" w:rsidRDefault="00A27826" w:rsidP="00C83CB4">
            <w:pPr>
              <w:spacing w:beforeLines="50" w:before="180" w:line="400" w:lineRule="exact"/>
              <w:jc w:val="center"/>
              <w:rPr>
                <w:rFonts w:ascii="Calibri" w:eastAsia="標楷體" w:hAnsi="標楷體"/>
                <w:sz w:val="28"/>
              </w:rPr>
            </w:pPr>
            <w:r w:rsidRPr="000526B2">
              <w:rPr>
                <w:rFonts w:ascii="Calibri" w:eastAsia="標楷體" w:hAnsi="Calibri" w:hint="eastAsia"/>
                <w:szCs w:val="24"/>
              </w:rPr>
              <w:t>研究獎助生</w:t>
            </w:r>
          </w:p>
        </w:tc>
        <w:tc>
          <w:tcPr>
            <w:tcW w:w="1059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511" w:type="dxa"/>
          </w:tcPr>
          <w:p w:rsidR="00454813" w:rsidRPr="006D0232" w:rsidRDefault="00454813" w:rsidP="003419D5">
            <w:pPr>
              <w:spacing w:beforeLines="50" w:before="180"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起</w:t>
            </w:r>
          </w:p>
          <w:p w:rsidR="00454813" w:rsidRPr="006D0232" w:rsidRDefault="00454813" w:rsidP="00634ACB">
            <w:pPr>
              <w:spacing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訖</w:t>
            </w:r>
          </w:p>
        </w:tc>
        <w:tc>
          <w:tcPr>
            <w:tcW w:w="2156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180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</w:tcPr>
          <w:p w:rsidR="00454813" w:rsidRPr="006D0232" w:rsidRDefault="00454813" w:rsidP="00634ACB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</w:tr>
      <w:tr w:rsidR="00A27826" w:rsidRPr="006D0232" w:rsidTr="00A27826">
        <w:trPr>
          <w:cantSplit/>
          <w:trHeight w:val="1134"/>
          <w:jc w:val="center"/>
        </w:trPr>
        <w:tc>
          <w:tcPr>
            <w:tcW w:w="1769" w:type="dxa"/>
            <w:tcBorders>
              <w:top w:val="single" w:sz="4" w:space="0" w:color="auto"/>
              <w:left w:val="thinThickSmallGap" w:sz="24" w:space="0" w:color="auto"/>
              <w:bottom w:val="single" w:sz="4" w:space="0" w:color="auto"/>
            </w:tcBorders>
            <w:vAlign w:val="center"/>
          </w:tcPr>
          <w:p w:rsidR="00A27826" w:rsidRDefault="00A27826" w:rsidP="00A27826">
            <w:pPr>
              <w:jc w:val="center"/>
            </w:pPr>
            <w:r w:rsidRPr="00F00CD3">
              <w:rPr>
                <w:rFonts w:ascii="Calibri" w:eastAsia="標楷體" w:hAnsi="Calibri" w:hint="eastAsia"/>
                <w:szCs w:val="24"/>
              </w:rPr>
              <w:t>研究獎助生</w:t>
            </w:r>
          </w:p>
        </w:tc>
        <w:tc>
          <w:tcPr>
            <w:tcW w:w="1059" w:type="dxa"/>
            <w:tcBorders>
              <w:top w:val="single" w:sz="4" w:space="0" w:color="auto"/>
              <w:bottom w:val="single" w:sz="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511" w:type="dxa"/>
          </w:tcPr>
          <w:p w:rsidR="00A27826" w:rsidRPr="006D0232" w:rsidRDefault="00A27826" w:rsidP="00A27826">
            <w:pPr>
              <w:spacing w:beforeLines="50" w:before="180"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起</w:t>
            </w:r>
          </w:p>
          <w:p w:rsidR="00A27826" w:rsidRPr="006D0232" w:rsidRDefault="00A27826" w:rsidP="00A27826">
            <w:pPr>
              <w:spacing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訖</w:t>
            </w:r>
          </w:p>
        </w:tc>
        <w:tc>
          <w:tcPr>
            <w:tcW w:w="2156" w:type="dxa"/>
            <w:tcBorders>
              <w:top w:val="single" w:sz="4" w:space="0" w:color="auto"/>
              <w:bottom w:val="single" w:sz="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180" w:type="dxa"/>
            <w:tcBorders>
              <w:top w:val="single" w:sz="4" w:space="0" w:color="auto"/>
              <w:bottom w:val="single" w:sz="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</w:tr>
      <w:tr w:rsidR="00A27826" w:rsidRPr="006D0232" w:rsidTr="00A27826">
        <w:trPr>
          <w:cantSplit/>
          <w:trHeight w:val="1134"/>
          <w:jc w:val="center"/>
        </w:trPr>
        <w:tc>
          <w:tcPr>
            <w:tcW w:w="1769" w:type="dxa"/>
            <w:tcBorders>
              <w:top w:val="single" w:sz="4" w:space="0" w:color="auto"/>
              <w:left w:val="thinThickSmallGap" w:sz="24" w:space="0" w:color="auto"/>
              <w:bottom w:val="single" w:sz="4" w:space="0" w:color="auto"/>
            </w:tcBorders>
            <w:vAlign w:val="center"/>
          </w:tcPr>
          <w:p w:rsidR="00A27826" w:rsidRDefault="00A27826" w:rsidP="00A27826">
            <w:pPr>
              <w:jc w:val="center"/>
            </w:pPr>
            <w:r w:rsidRPr="00F00CD3">
              <w:rPr>
                <w:rFonts w:ascii="Calibri" w:eastAsia="標楷體" w:hAnsi="Calibri" w:hint="eastAsia"/>
                <w:szCs w:val="24"/>
              </w:rPr>
              <w:t>研究獎助生</w:t>
            </w:r>
          </w:p>
        </w:tc>
        <w:tc>
          <w:tcPr>
            <w:tcW w:w="1059" w:type="dxa"/>
            <w:tcBorders>
              <w:top w:val="single" w:sz="4" w:space="0" w:color="auto"/>
              <w:bottom w:val="single" w:sz="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511" w:type="dxa"/>
          </w:tcPr>
          <w:p w:rsidR="00A27826" w:rsidRPr="006D0232" w:rsidRDefault="00A27826" w:rsidP="00A27826">
            <w:pPr>
              <w:spacing w:beforeLines="50" w:before="180"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起</w:t>
            </w:r>
          </w:p>
          <w:p w:rsidR="00A27826" w:rsidRPr="006D0232" w:rsidRDefault="00A27826" w:rsidP="00A27826">
            <w:pPr>
              <w:spacing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訖</w:t>
            </w:r>
          </w:p>
        </w:tc>
        <w:tc>
          <w:tcPr>
            <w:tcW w:w="2156" w:type="dxa"/>
            <w:tcBorders>
              <w:top w:val="single" w:sz="4" w:space="0" w:color="auto"/>
              <w:bottom w:val="single" w:sz="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180" w:type="dxa"/>
            <w:tcBorders>
              <w:top w:val="single" w:sz="4" w:space="0" w:color="auto"/>
              <w:bottom w:val="single" w:sz="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</w:tr>
      <w:tr w:rsidR="00A27826" w:rsidRPr="006D0232" w:rsidTr="00A27826">
        <w:trPr>
          <w:cantSplit/>
          <w:trHeight w:val="1134"/>
          <w:jc w:val="center"/>
        </w:trPr>
        <w:tc>
          <w:tcPr>
            <w:tcW w:w="1769" w:type="dxa"/>
            <w:tcBorders>
              <w:top w:val="single" w:sz="4" w:space="0" w:color="auto"/>
              <w:left w:val="thinThickSmallGap" w:sz="24" w:space="0" w:color="auto"/>
              <w:bottom w:val="thickThinSmallGap" w:sz="24" w:space="0" w:color="auto"/>
            </w:tcBorders>
            <w:vAlign w:val="center"/>
          </w:tcPr>
          <w:p w:rsidR="00A27826" w:rsidRDefault="00A27826" w:rsidP="00A27826">
            <w:pPr>
              <w:jc w:val="center"/>
            </w:pPr>
            <w:r w:rsidRPr="00F00CD3">
              <w:rPr>
                <w:rFonts w:ascii="Calibri" w:eastAsia="標楷體" w:hAnsi="Calibri" w:hint="eastAsia"/>
                <w:szCs w:val="24"/>
              </w:rPr>
              <w:t>研究獎助生</w:t>
            </w:r>
          </w:p>
        </w:tc>
        <w:tc>
          <w:tcPr>
            <w:tcW w:w="1059" w:type="dxa"/>
            <w:tcBorders>
              <w:top w:val="single" w:sz="4" w:space="0" w:color="auto"/>
              <w:bottom w:val="thickThinSmallGap" w:sz="2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  <w:tcBorders>
              <w:bottom w:val="thickThinSmallGap" w:sz="2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  <w:tcBorders>
              <w:bottom w:val="thickThinSmallGap" w:sz="2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776" w:type="dxa"/>
            <w:tcBorders>
              <w:bottom w:val="thickThinSmallGap" w:sz="2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511" w:type="dxa"/>
            <w:tcBorders>
              <w:bottom w:val="thickThinSmallGap" w:sz="24" w:space="0" w:color="auto"/>
            </w:tcBorders>
          </w:tcPr>
          <w:p w:rsidR="00A27826" w:rsidRPr="006D0232" w:rsidRDefault="00A27826" w:rsidP="00A27826">
            <w:pPr>
              <w:spacing w:beforeLines="50" w:before="180"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起</w:t>
            </w:r>
          </w:p>
          <w:p w:rsidR="00A27826" w:rsidRPr="006D0232" w:rsidRDefault="00A27826" w:rsidP="00A27826">
            <w:pPr>
              <w:spacing w:line="0" w:lineRule="atLeast"/>
              <w:jc w:val="center"/>
              <w:rPr>
                <w:rFonts w:ascii="Calibri" w:eastAsia="標楷體" w:hAnsi="Calibri"/>
                <w:sz w:val="28"/>
                <w:szCs w:val="28"/>
              </w:rPr>
            </w:pPr>
            <w:r w:rsidRPr="006D0232">
              <w:rPr>
                <w:rFonts w:ascii="Calibri" w:eastAsia="標楷體" w:hAnsi="標楷體"/>
                <w:sz w:val="28"/>
                <w:szCs w:val="28"/>
              </w:rPr>
              <w:t>訖</w:t>
            </w:r>
          </w:p>
        </w:tc>
        <w:tc>
          <w:tcPr>
            <w:tcW w:w="2156" w:type="dxa"/>
            <w:tcBorders>
              <w:top w:val="single" w:sz="4" w:space="0" w:color="auto"/>
              <w:bottom w:val="thickThinSmallGap" w:sz="2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180" w:type="dxa"/>
            <w:tcBorders>
              <w:top w:val="single" w:sz="4" w:space="0" w:color="auto"/>
              <w:bottom w:val="thickThinSmallGap" w:sz="2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  <w:tc>
          <w:tcPr>
            <w:tcW w:w="1008" w:type="dxa"/>
            <w:tcBorders>
              <w:top w:val="single" w:sz="4" w:space="0" w:color="auto"/>
              <w:bottom w:val="thickThinSmallGap" w:sz="24" w:space="0" w:color="auto"/>
            </w:tcBorders>
          </w:tcPr>
          <w:p w:rsidR="00A27826" w:rsidRPr="006D0232" w:rsidRDefault="00A27826" w:rsidP="00A27826">
            <w:pPr>
              <w:jc w:val="center"/>
              <w:rPr>
                <w:rFonts w:ascii="Calibri" w:eastAsia="標楷體" w:hAnsi="Calibri"/>
                <w:sz w:val="28"/>
              </w:rPr>
            </w:pPr>
          </w:p>
        </w:tc>
      </w:tr>
    </w:tbl>
    <w:p w:rsidR="00B10F62" w:rsidRPr="000C50E5" w:rsidRDefault="00B10F62" w:rsidP="00B10F62">
      <w:pPr>
        <w:rPr>
          <w:rFonts w:ascii="Calibri" w:eastAsia="標楷體" w:hAnsi="Calibri"/>
        </w:rPr>
      </w:pPr>
      <w:r w:rsidRPr="000C50E5">
        <w:rPr>
          <w:rFonts w:ascii="Calibri" w:eastAsia="標楷體" w:hAnsi="Calibri"/>
        </w:rPr>
        <w:t xml:space="preserve">   </w:t>
      </w:r>
    </w:p>
    <w:p w:rsidR="00B10F62" w:rsidRPr="00744D6C" w:rsidRDefault="00B10F62" w:rsidP="00B10F62">
      <w:pPr>
        <w:rPr>
          <w:rFonts w:ascii="Calibri" w:eastAsia="標楷體" w:hAnsi="Calibri"/>
          <w:sz w:val="28"/>
          <w:szCs w:val="28"/>
        </w:rPr>
      </w:pPr>
      <w:r w:rsidRPr="00744D6C">
        <w:rPr>
          <w:rFonts w:ascii="Calibri" w:eastAsia="標楷體" w:hAnsi="標楷體"/>
          <w:sz w:val="28"/>
          <w:szCs w:val="28"/>
        </w:rPr>
        <w:t>計畫主持人</w:t>
      </w:r>
      <w:r w:rsidR="00F35FD2">
        <w:rPr>
          <w:rFonts w:ascii="Calibri" w:eastAsia="標楷體" w:hAnsi="標楷體" w:hint="eastAsia"/>
          <w:sz w:val="28"/>
          <w:szCs w:val="28"/>
        </w:rPr>
        <w:t>簽章</w:t>
      </w:r>
      <w:r>
        <w:rPr>
          <w:rFonts w:ascii="Calibri" w:eastAsia="標楷體" w:hAnsi="標楷體"/>
          <w:sz w:val="28"/>
          <w:szCs w:val="28"/>
        </w:rPr>
        <w:t>：</w:t>
      </w:r>
      <w:r w:rsidRPr="00744D6C">
        <w:rPr>
          <w:rFonts w:ascii="Calibri" w:eastAsia="標楷體" w:hAnsi="Calibri"/>
          <w:sz w:val="28"/>
          <w:szCs w:val="28"/>
        </w:rPr>
        <w:t xml:space="preserve"> </w:t>
      </w:r>
      <w:r w:rsidRPr="00744D6C">
        <w:rPr>
          <w:rFonts w:ascii="Calibri" w:eastAsia="標楷體" w:hAnsi="Calibri" w:hint="eastAsia"/>
          <w:sz w:val="28"/>
          <w:szCs w:val="28"/>
        </w:rPr>
        <w:t xml:space="preserve">   </w:t>
      </w:r>
      <w:r w:rsidRPr="00744D6C">
        <w:rPr>
          <w:rFonts w:ascii="Calibri" w:eastAsia="標楷體" w:hAnsi="Calibri"/>
          <w:sz w:val="28"/>
          <w:szCs w:val="28"/>
        </w:rPr>
        <w:t xml:space="preserve">         </w:t>
      </w:r>
      <w:r>
        <w:rPr>
          <w:rFonts w:ascii="Calibri" w:eastAsia="標楷體" w:hAnsi="Calibri" w:hint="eastAsia"/>
          <w:sz w:val="28"/>
          <w:szCs w:val="28"/>
        </w:rPr>
        <w:t xml:space="preserve">    </w:t>
      </w:r>
      <w:r w:rsidRPr="00744D6C">
        <w:rPr>
          <w:rFonts w:ascii="Calibri" w:eastAsia="標楷體" w:hAnsi="Calibri"/>
          <w:sz w:val="28"/>
          <w:szCs w:val="28"/>
        </w:rPr>
        <w:t xml:space="preserve"> </w:t>
      </w:r>
      <w:r w:rsidRPr="00744D6C">
        <w:rPr>
          <w:rFonts w:ascii="Calibri" w:eastAsia="標楷體" w:hAnsi="標楷體"/>
          <w:sz w:val="28"/>
          <w:szCs w:val="28"/>
        </w:rPr>
        <w:t>單位主管</w:t>
      </w:r>
      <w:r w:rsidR="00F35FD2">
        <w:rPr>
          <w:rFonts w:ascii="Calibri" w:eastAsia="標楷體" w:hAnsi="標楷體" w:hint="eastAsia"/>
          <w:sz w:val="28"/>
          <w:szCs w:val="28"/>
        </w:rPr>
        <w:t>簽章</w:t>
      </w:r>
      <w:r>
        <w:rPr>
          <w:rFonts w:ascii="Calibri" w:eastAsia="標楷體" w:hAnsi="標楷體"/>
          <w:sz w:val="28"/>
          <w:szCs w:val="28"/>
        </w:rPr>
        <w:t>：</w:t>
      </w:r>
      <w:r>
        <w:rPr>
          <w:rFonts w:ascii="Calibri" w:eastAsia="標楷體" w:hAnsi="標楷體" w:hint="eastAsia"/>
          <w:sz w:val="28"/>
          <w:szCs w:val="28"/>
        </w:rPr>
        <w:t xml:space="preserve">   </w:t>
      </w:r>
      <w:r w:rsidRPr="00744D6C">
        <w:rPr>
          <w:rFonts w:ascii="Calibri" w:eastAsia="標楷體" w:hAnsi="Calibri"/>
          <w:sz w:val="28"/>
          <w:szCs w:val="28"/>
        </w:rPr>
        <w:t xml:space="preserve">               </w:t>
      </w:r>
    </w:p>
    <w:p w:rsidR="00B10F62" w:rsidRDefault="00B10F62" w:rsidP="00B10F62">
      <w:pPr>
        <w:tabs>
          <w:tab w:val="left" w:pos="567"/>
        </w:tabs>
        <w:rPr>
          <w:rFonts w:ascii="Calibri" w:eastAsia="標楷體" w:hAnsi="標楷體"/>
        </w:rPr>
      </w:pPr>
      <w:r w:rsidRPr="006D0232">
        <w:rPr>
          <w:rFonts w:ascii="Calibri" w:eastAsia="標楷體" w:hAnsi="Calibri"/>
        </w:rPr>
        <w:t xml:space="preserve">                     </w:t>
      </w:r>
      <w:r>
        <w:rPr>
          <w:rFonts w:ascii="Calibri" w:eastAsia="標楷體" w:hAnsi="Calibri" w:hint="eastAsia"/>
        </w:rPr>
        <w:t xml:space="preserve">      </w:t>
      </w:r>
      <w:r w:rsidRPr="006D0232">
        <w:rPr>
          <w:rFonts w:ascii="Calibri" w:eastAsia="標楷體" w:hAnsi="Calibri"/>
        </w:rPr>
        <w:t xml:space="preserve">    </w:t>
      </w:r>
    </w:p>
    <w:p w:rsidR="00B10F62" w:rsidRDefault="00B10F62" w:rsidP="00B10F62">
      <w:pPr>
        <w:jc w:val="center"/>
        <w:rPr>
          <w:rFonts w:eastAsia="標楷體"/>
          <w:b/>
          <w:sz w:val="36"/>
          <w:szCs w:val="36"/>
        </w:rPr>
      </w:pPr>
      <w:r>
        <w:rPr>
          <w:rFonts w:ascii="Calibri" w:eastAsia="標楷體" w:hAnsi="標楷體"/>
        </w:rPr>
        <w:br w:type="page"/>
      </w:r>
      <w:r w:rsidR="00306561">
        <w:rPr>
          <w:rFonts w:ascii="Calibri" w:eastAsia="標楷體" w:hAnsi="標楷體" w:hint="eastAsia"/>
        </w:rPr>
        <w:lastRenderedPageBreak/>
        <w:br/>
      </w:r>
      <w:r>
        <w:rPr>
          <w:rFonts w:ascii="Calibri" w:eastAsia="標楷體" w:hint="eastAsia"/>
          <w:b/>
          <w:sz w:val="32"/>
          <w:szCs w:val="32"/>
        </w:rPr>
        <w:t>臺北城市科技</w:t>
      </w:r>
      <w:r w:rsidRPr="00647B2F">
        <w:rPr>
          <w:rFonts w:ascii="Calibri" w:eastAsia="標楷體"/>
          <w:b/>
          <w:sz w:val="32"/>
          <w:szCs w:val="32"/>
        </w:rPr>
        <w:t>大學</w:t>
      </w:r>
      <w:r>
        <w:rPr>
          <w:rFonts w:ascii="Calibri" w:eastAsia="標楷體" w:hint="eastAsia"/>
          <w:b/>
          <w:sz w:val="32"/>
          <w:szCs w:val="32"/>
        </w:rPr>
        <w:t>產</w:t>
      </w:r>
      <w:r>
        <w:rPr>
          <w:rFonts w:ascii="Calibri" w:eastAsia="標楷體" w:hint="eastAsia"/>
          <w:b/>
          <w:sz w:val="32"/>
          <w:szCs w:val="32"/>
        </w:rPr>
        <w:t>(</w:t>
      </w:r>
      <w:r>
        <w:rPr>
          <w:rFonts w:ascii="Calibri" w:eastAsia="標楷體" w:hint="eastAsia"/>
          <w:b/>
          <w:sz w:val="32"/>
          <w:szCs w:val="32"/>
        </w:rPr>
        <w:t>官</w:t>
      </w:r>
      <w:r>
        <w:rPr>
          <w:rFonts w:ascii="Calibri" w:eastAsia="標楷體" w:hint="eastAsia"/>
          <w:b/>
          <w:sz w:val="32"/>
          <w:szCs w:val="32"/>
        </w:rPr>
        <w:t>)</w:t>
      </w:r>
      <w:r>
        <w:rPr>
          <w:rFonts w:ascii="Calibri" w:eastAsia="標楷體" w:hint="eastAsia"/>
          <w:b/>
          <w:sz w:val="32"/>
          <w:szCs w:val="32"/>
        </w:rPr>
        <w:t>學</w:t>
      </w:r>
      <w:r w:rsidRPr="00B477CA">
        <w:rPr>
          <w:rFonts w:ascii="Calibri" w:eastAsia="標楷體"/>
          <w:b/>
          <w:sz w:val="32"/>
          <w:szCs w:val="32"/>
        </w:rPr>
        <w:t>計畫</w:t>
      </w:r>
      <w:r w:rsidR="00E40BBA" w:rsidRPr="00BD53AF">
        <w:rPr>
          <w:rFonts w:ascii="Calibri" w:eastAsia="標楷體" w:hint="eastAsia"/>
          <w:b/>
          <w:sz w:val="32"/>
          <w:szCs w:val="32"/>
        </w:rPr>
        <w:t>「</w:t>
      </w:r>
      <w:r w:rsidR="00C83CB4" w:rsidRPr="00C83CB4">
        <w:rPr>
          <w:rFonts w:ascii="Calibri" w:eastAsia="標楷體" w:hint="eastAsia"/>
          <w:b/>
          <w:sz w:val="32"/>
          <w:szCs w:val="32"/>
        </w:rPr>
        <w:t>研究獎助生</w:t>
      </w:r>
      <w:r w:rsidR="00E40BBA" w:rsidRPr="00BD53AF">
        <w:rPr>
          <w:rFonts w:ascii="Calibri" w:eastAsia="標楷體" w:hint="eastAsia"/>
          <w:b/>
          <w:sz w:val="32"/>
          <w:szCs w:val="32"/>
        </w:rPr>
        <w:t>」</w:t>
      </w:r>
      <w:r w:rsidRPr="00B477CA">
        <w:rPr>
          <w:rFonts w:ascii="Calibri" w:eastAsia="標楷體"/>
          <w:b/>
          <w:sz w:val="32"/>
          <w:szCs w:val="32"/>
        </w:rPr>
        <w:t>證件影本黏貼表</w:t>
      </w:r>
    </w:p>
    <w:p w:rsidR="00B10F62" w:rsidRDefault="00AE6A7D" w:rsidP="00B10F62">
      <w:pPr>
        <w:rPr>
          <w:rFonts w:eastAsia="標楷體"/>
          <w:sz w:val="28"/>
        </w:rPr>
      </w:pPr>
      <w:r>
        <w:rPr>
          <w:rFonts w:ascii="Calibri" w:eastAsia="標楷體" w:hAnsi="標楷體"/>
          <w:noProof/>
        </w:rPr>
        <w:pict>
          <v:shape id="_x0000_s1029" type="#_x0000_t202" style="position:absolute;margin-left:-34.25pt;margin-top:-59.2pt;width:51.7pt;height:28.2pt;z-index:251660288;mso-height-percent:200;mso-height-percent:200;mso-width-relative:margin;mso-height-relative:margin" fillcolor="#9bbb59 [3206]" strokecolor="#f2f2f2 [3041]" strokeweight="3pt">
            <v:shadow on="t" type="perspective" color="#4e6128 [1606]" opacity=".5" offset="1pt" offset2="-1pt"/>
            <v:textbox style="mso-next-textbox:#_x0000_s1029;mso-fit-shape-to-text:t">
              <w:txbxContent>
                <w:p w:rsidR="00AF11FF" w:rsidRPr="009F4774" w:rsidRDefault="00AF11FF" w:rsidP="00AF11FF">
                  <w:pPr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表</w:t>
                  </w:r>
                  <w:r w:rsidR="00F35FD2">
                    <w:rPr>
                      <w:rFonts w:hint="eastAsia"/>
                      <w:b/>
                    </w:rPr>
                    <w:t>1-3</w:t>
                  </w:r>
                </w:p>
              </w:txbxContent>
            </v:textbox>
          </v:shape>
        </w:pict>
      </w:r>
      <w:r w:rsidR="00B10F62">
        <w:rPr>
          <w:rFonts w:eastAsia="標楷體" w:hint="eastAsia"/>
          <w:sz w:val="28"/>
        </w:rPr>
        <w:t>計畫名稱：</w:t>
      </w:r>
    </w:p>
    <w:p w:rsidR="00B10F62" w:rsidRPr="008B7CEA" w:rsidRDefault="00B10F62" w:rsidP="00B10F62">
      <w:pPr>
        <w:rPr>
          <w:rFonts w:eastAsia="標楷體"/>
          <w:b/>
          <w:sz w:val="36"/>
          <w:szCs w:val="36"/>
        </w:rPr>
      </w:pPr>
      <w:r>
        <w:rPr>
          <w:rFonts w:eastAsia="標楷體" w:hint="eastAsia"/>
          <w:sz w:val="28"/>
        </w:rPr>
        <w:t>計畫編號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1"/>
        <w:gridCol w:w="5076"/>
      </w:tblGrid>
      <w:tr w:rsidR="00B10F62" w:rsidRPr="008B7CEA" w:rsidTr="00634ACB">
        <w:tc>
          <w:tcPr>
            <w:tcW w:w="5274" w:type="dxa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uto"/>
            <w:vAlign w:val="center"/>
          </w:tcPr>
          <w:p w:rsidR="00B10F62" w:rsidRPr="008B7CEA" w:rsidRDefault="00B10F62" w:rsidP="00634ACB">
            <w:pPr>
              <w:adjustRightInd w:val="0"/>
              <w:spacing w:line="360" w:lineRule="atLeast"/>
              <w:jc w:val="center"/>
              <w:textAlignment w:val="baseline"/>
              <w:rPr>
                <w:rFonts w:eastAsia="標楷體"/>
                <w:sz w:val="28"/>
                <w:szCs w:val="28"/>
              </w:rPr>
            </w:pPr>
            <w:r w:rsidRPr="008B7CEA">
              <w:rPr>
                <w:rFonts w:eastAsia="標楷體"/>
                <w:sz w:val="28"/>
                <w:szCs w:val="28"/>
              </w:rPr>
              <w:t>證件</w:t>
            </w:r>
            <w:r w:rsidRPr="008B7CEA">
              <w:rPr>
                <w:rFonts w:eastAsia="標楷體"/>
                <w:b/>
                <w:sz w:val="28"/>
                <w:szCs w:val="28"/>
              </w:rPr>
              <w:t>正面</w:t>
            </w:r>
            <w:r w:rsidRPr="008B7CEA">
              <w:rPr>
                <w:rFonts w:eastAsia="標楷體"/>
                <w:sz w:val="28"/>
                <w:szCs w:val="28"/>
              </w:rPr>
              <w:t>影本黏貼處</w:t>
            </w:r>
          </w:p>
        </w:tc>
        <w:tc>
          <w:tcPr>
            <w:tcW w:w="5290" w:type="dxa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uto"/>
            <w:vAlign w:val="center"/>
          </w:tcPr>
          <w:p w:rsidR="00B10F62" w:rsidRPr="008B7CEA" w:rsidRDefault="00B10F62" w:rsidP="00634ACB">
            <w:pPr>
              <w:adjustRightInd w:val="0"/>
              <w:spacing w:line="360" w:lineRule="atLeast"/>
              <w:jc w:val="center"/>
              <w:textAlignment w:val="baseline"/>
              <w:rPr>
                <w:rFonts w:eastAsia="標楷體"/>
                <w:sz w:val="28"/>
                <w:szCs w:val="28"/>
              </w:rPr>
            </w:pPr>
            <w:r w:rsidRPr="008B7CEA">
              <w:rPr>
                <w:rFonts w:eastAsia="標楷體"/>
                <w:sz w:val="28"/>
                <w:szCs w:val="28"/>
              </w:rPr>
              <w:t>證件</w:t>
            </w:r>
            <w:r w:rsidRPr="008B7CEA">
              <w:rPr>
                <w:rFonts w:eastAsia="標楷體"/>
                <w:b/>
                <w:sz w:val="28"/>
                <w:szCs w:val="28"/>
              </w:rPr>
              <w:t>反面</w:t>
            </w:r>
            <w:r w:rsidRPr="008B7CEA">
              <w:rPr>
                <w:rFonts w:eastAsia="標楷體"/>
                <w:sz w:val="28"/>
                <w:szCs w:val="28"/>
              </w:rPr>
              <w:t>影本黏貼處</w:t>
            </w:r>
          </w:p>
        </w:tc>
      </w:tr>
      <w:tr w:rsidR="00B10F62" w:rsidRPr="008B7CEA" w:rsidTr="00634ACB">
        <w:trPr>
          <w:trHeight w:val="3820"/>
        </w:trPr>
        <w:tc>
          <w:tcPr>
            <w:tcW w:w="5274" w:type="dxa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uto"/>
            <w:vAlign w:val="center"/>
          </w:tcPr>
          <w:p w:rsidR="00B10F62" w:rsidRPr="008B7CEA" w:rsidRDefault="00B10F62" w:rsidP="00634ACB">
            <w:pPr>
              <w:adjustRightInd w:val="0"/>
              <w:spacing w:line="360" w:lineRule="atLeast"/>
              <w:jc w:val="center"/>
              <w:textAlignment w:val="baseline"/>
              <w:rPr>
                <w:rFonts w:eastAsia="標楷體"/>
                <w:sz w:val="28"/>
                <w:szCs w:val="28"/>
              </w:rPr>
            </w:pPr>
            <w:r w:rsidRPr="008F1D4F">
              <w:rPr>
                <w:rFonts w:eastAsia="標楷體"/>
                <w:b/>
                <w:sz w:val="28"/>
                <w:szCs w:val="28"/>
              </w:rPr>
              <w:t>身分證</w:t>
            </w:r>
            <w:r w:rsidRPr="008B7CEA">
              <w:rPr>
                <w:rFonts w:eastAsia="標楷體"/>
                <w:sz w:val="28"/>
                <w:szCs w:val="28"/>
              </w:rPr>
              <w:t>正面影本</w:t>
            </w:r>
          </w:p>
        </w:tc>
        <w:tc>
          <w:tcPr>
            <w:tcW w:w="5290" w:type="dxa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uto"/>
            <w:vAlign w:val="center"/>
          </w:tcPr>
          <w:p w:rsidR="00B10F62" w:rsidRPr="008B7CEA" w:rsidRDefault="00B10F62" w:rsidP="00634ACB">
            <w:pPr>
              <w:adjustRightInd w:val="0"/>
              <w:spacing w:line="360" w:lineRule="atLeast"/>
              <w:jc w:val="center"/>
              <w:textAlignment w:val="baseline"/>
              <w:rPr>
                <w:rFonts w:eastAsia="標楷體"/>
                <w:sz w:val="28"/>
                <w:szCs w:val="28"/>
              </w:rPr>
            </w:pPr>
            <w:r w:rsidRPr="008F1D4F">
              <w:rPr>
                <w:rFonts w:eastAsia="標楷體"/>
                <w:b/>
                <w:sz w:val="28"/>
                <w:szCs w:val="28"/>
              </w:rPr>
              <w:t>身分證</w:t>
            </w:r>
            <w:r w:rsidRPr="008B7CEA">
              <w:rPr>
                <w:rFonts w:eastAsia="標楷體"/>
                <w:sz w:val="28"/>
                <w:szCs w:val="28"/>
              </w:rPr>
              <w:t>反面影本</w:t>
            </w:r>
          </w:p>
        </w:tc>
      </w:tr>
      <w:tr w:rsidR="00B10F62" w:rsidRPr="008B7CEA" w:rsidTr="00634ACB">
        <w:trPr>
          <w:trHeight w:val="3590"/>
        </w:trPr>
        <w:tc>
          <w:tcPr>
            <w:tcW w:w="5274" w:type="dxa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uto"/>
            <w:vAlign w:val="center"/>
          </w:tcPr>
          <w:p w:rsidR="00B10F62" w:rsidRPr="008B7CEA" w:rsidRDefault="00B10F62" w:rsidP="00634ACB">
            <w:pPr>
              <w:adjustRightInd w:val="0"/>
              <w:spacing w:line="360" w:lineRule="atLeast"/>
              <w:jc w:val="center"/>
              <w:textAlignment w:val="baseline"/>
              <w:rPr>
                <w:rFonts w:eastAsia="標楷體"/>
                <w:sz w:val="28"/>
                <w:szCs w:val="28"/>
              </w:rPr>
            </w:pPr>
            <w:r w:rsidRPr="008F1D4F">
              <w:rPr>
                <w:rFonts w:eastAsia="標楷體"/>
                <w:b/>
                <w:sz w:val="28"/>
                <w:szCs w:val="28"/>
              </w:rPr>
              <w:t>學生證</w:t>
            </w:r>
            <w:r w:rsidRPr="008B7CEA">
              <w:rPr>
                <w:rFonts w:eastAsia="標楷體"/>
                <w:sz w:val="28"/>
                <w:szCs w:val="28"/>
              </w:rPr>
              <w:t>正面影本</w:t>
            </w:r>
          </w:p>
        </w:tc>
        <w:tc>
          <w:tcPr>
            <w:tcW w:w="5290" w:type="dxa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uto"/>
            <w:vAlign w:val="center"/>
          </w:tcPr>
          <w:p w:rsidR="00B10F62" w:rsidRPr="008B7CEA" w:rsidRDefault="00B10F62" w:rsidP="00634ACB">
            <w:pPr>
              <w:adjustRightInd w:val="0"/>
              <w:spacing w:line="500" w:lineRule="exact"/>
              <w:jc w:val="center"/>
              <w:textAlignment w:val="baseline"/>
              <w:rPr>
                <w:rFonts w:eastAsia="標楷體"/>
                <w:sz w:val="28"/>
                <w:szCs w:val="28"/>
              </w:rPr>
            </w:pPr>
            <w:r w:rsidRPr="008F1D4F">
              <w:rPr>
                <w:rFonts w:eastAsia="標楷體"/>
                <w:b/>
                <w:sz w:val="28"/>
                <w:szCs w:val="28"/>
              </w:rPr>
              <w:t>學生證</w:t>
            </w:r>
            <w:r w:rsidRPr="008B7CEA">
              <w:rPr>
                <w:rFonts w:eastAsia="標楷體"/>
                <w:sz w:val="28"/>
                <w:szCs w:val="28"/>
              </w:rPr>
              <w:t>反面影本</w:t>
            </w:r>
          </w:p>
          <w:p w:rsidR="00B10F62" w:rsidRPr="008B7CEA" w:rsidRDefault="00B10F62" w:rsidP="00634ACB">
            <w:pPr>
              <w:adjustRightInd w:val="0"/>
              <w:spacing w:line="500" w:lineRule="exact"/>
              <w:jc w:val="center"/>
              <w:textAlignment w:val="baseline"/>
              <w:rPr>
                <w:rFonts w:eastAsia="標楷體"/>
                <w:sz w:val="28"/>
                <w:szCs w:val="28"/>
              </w:rPr>
            </w:pPr>
          </w:p>
        </w:tc>
      </w:tr>
      <w:tr w:rsidR="00B10F62" w:rsidRPr="008B7CEA" w:rsidTr="00F35FD2">
        <w:trPr>
          <w:trHeight w:val="3360"/>
        </w:trPr>
        <w:tc>
          <w:tcPr>
            <w:tcW w:w="10564" w:type="dxa"/>
            <w:gridSpan w:val="2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uto"/>
            <w:vAlign w:val="center"/>
          </w:tcPr>
          <w:p w:rsidR="00B10F62" w:rsidRPr="008B7CEA" w:rsidRDefault="00B10F62" w:rsidP="00634ACB">
            <w:pPr>
              <w:adjustRightInd w:val="0"/>
              <w:spacing w:line="500" w:lineRule="exact"/>
              <w:jc w:val="center"/>
              <w:textAlignment w:val="baseline"/>
              <w:rPr>
                <w:rFonts w:eastAsia="標楷體"/>
                <w:sz w:val="28"/>
                <w:szCs w:val="28"/>
              </w:rPr>
            </w:pPr>
            <w:r w:rsidRPr="008B7CEA">
              <w:rPr>
                <w:rFonts w:eastAsia="標楷體"/>
                <w:sz w:val="28"/>
                <w:szCs w:val="28"/>
              </w:rPr>
              <w:t>金融帳戶資料（存簿封面）影本</w:t>
            </w:r>
          </w:p>
          <w:p w:rsidR="00B10F62" w:rsidRPr="008B7CEA" w:rsidRDefault="00B10F62" w:rsidP="00C83CB4">
            <w:pPr>
              <w:spacing w:beforeLines="50" w:before="180" w:line="400" w:lineRule="exact"/>
              <w:jc w:val="center"/>
              <w:rPr>
                <w:rFonts w:eastAsia="標楷體"/>
                <w:sz w:val="28"/>
                <w:szCs w:val="28"/>
              </w:rPr>
            </w:pPr>
            <w:r w:rsidRPr="008B7CEA">
              <w:rPr>
                <w:rFonts w:eastAsia="標楷體"/>
                <w:sz w:val="28"/>
                <w:szCs w:val="28"/>
              </w:rPr>
              <w:t>【</w:t>
            </w:r>
            <w:r w:rsidRPr="008B7CEA">
              <w:rPr>
                <w:rFonts w:eastAsia="標楷體"/>
                <w:b/>
                <w:sz w:val="28"/>
                <w:szCs w:val="28"/>
              </w:rPr>
              <w:t>限</w:t>
            </w:r>
            <w:r w:rsidR="00C83CB4" w:rsidRPr="00C83CB4">
              <w:rPr>
                <w:rFonts w:eastAsia="標楷體" w:hint="eastAsia"/>
                <w:b/>
                <w:sz w:val="28"/>
                <w:szCs w:val="28"/>
              </w:rPr>
              <w:t>研究獎助生</w:t>
            </w:r>
            <w:r w:rsidRPr="008B7CEA">
              <w:rPr>
                <w:rFonts w:eastAsia="標楷體"/>
                <w:b/>
                <w:sz w:val="28"/>
                <w:szCs w:val="28"/>
              </w:rPr>
              <w:t>本人</w:t>
            </w:r>
            <w:r w:rsidRPr="008B7CEA">
              <w:rPr>
                <w:rFonts w:eastAsia="標楷體"/>
                <w:sz w:val="28"/>
                <w:szCs w:val="28"/>
              </w:rPr>
              <w:t>】</w:t>
            </w:r>
          </w:p>
        </w:tc>
      </w:tr>
    </w:tbl>
    <w:p w:rsidR="00964D72" w:rsidRDefault="00964D72">
      <w:pPr>
        <w:widowControl/>
        <w:rPr>
          <w:rFonts w:ascii="Calibri" w:eastAsia="標楷體" w:hAnsi="標楷體"/>
          <w:spacing w:val="-10"/>
          <w:sz w:val="22"/>
          <w:szCs w:val="22"/>
        </w:rPr>
      </w:pPr>
      <w:r>
        <w:rPr>
          <w:rFonts w:ascii="Calibri" w:eastAsia="標楷體" w:hAnsi="標楷體"/>
          <w:spacing w:val="-10"/>
          <w:sz w:val="22"/>
          <w:szCs w:val="22"/>
        </w:rPr>
        <w:br w:type="page"/>
      </w:r>
    </w:p>
    <w:p w:rsidR="00964D72" w:rsidRDefault="00964D72" w:rsidP="00964D72">
      <w:pPr>
        <w:spacing w:beforeLines="50" w:before="180" w:line="0" w:lineRule="atLeast"/>
        <w:ind w:leftChars="-19" w:left="-12" w:hangingChars="12" w:hanging="34"/>
        <w:jc w:val="both"/>
        <w:rPr>
          <w:rFonts w:ascii="Calibri" w:eastAsia="標楷體" w:hAnsi="Calibri"/>
          <w:sz w:val="28"/>
          <w:szCs w:val="28"/>
        </w:rPr>
      </w:pPr>
    </w:p>
    <w:p w:rsidR="00964D72" w:rsidRPr="009D26E3" w:rsidRDefault="00964D72" w:rsidP="00964D72">
      <w:pPr>
        <w:spacing w:beforeLines="50" w:before="180" w:line="0" w:lineRule="atLeast"/>
        <w:ind w:leftChars="-19" w:left="-12" w:hangingChars="12" w:hanging="34"/>
        <w:jc w:val="both"/>
        <w:rPr>
          <w:rFonts w:ascii="Calibri" w:eastAsia="標楷體" w:hAnsi="Calibri"/>
          <w:sz w:val="28"/>
          <w:szCs w:val="28"/>
        </w:rPr>
      </w:pPr>
      <w:r w:rsidRPr="009D26E3">
        <w:rPr>
          <w:rFonts w:ascii="Calibri" w:eastAsia="標楷體" w:hAnsi="Calibri" w:hint="eastAsia"/>
          <w:sz w:val="28"/>
          <w:szCs w:val="28"/>
        </w:rPr>
        <w:t>計畫項下約用之</w:t>
      </w:r>
      <w:r w:rsidRPr="003032D6">
        <w:rPr>
          <w:rFonts w:ascii="Calibri" w:eastAsia="標楷體" w:hAnsi="Calibri" w:hint="eastAsia"/>
          <w:sz w:val="28"/>
          <w:szCs w:val="28"/>
        </w:rPr>
        <w:t>「</w:t>
      </w:r>
      <w:r w:rsidR="00C83CB4" w:rsidRPr="00C83CB4">
        <w:rPr>
          <w:rFonts w:ascii="Calibri" w:eastAsia="標楷體" w:hAnsi="Calibri" w:hint="eastAsia"/>
          <w:sz w:val="28"/>
          <w:szCs w:val="28"/>
        </w:rPr>
        <w:t>研究獎助生</w:t>
      </w:r>
      <w:r w:rsidRPr="003032D6">
        <w:rPr>
          <w:rFonts w:ascii="Calibri" w:eastAsia="標楷體" w:hAnsi="Calibri" w:hint="eastAsia"/>
          <w:sz w:val="28"/>
          <w:szCs w:val="28"/>
        </w:rPr>
        <w:t>」</w:t>
      </w:r>
      <w:r w:rsidRPr="009D26E3">
        <w:rPr>
          <w:rFonts w:ascii="Calibri" w:eastAsia="標楷體" w:hAnsi="Calibri" w:hint="eastAsia"/>
          <w:sz w:val="28"/>
          <w:szCs w:val="28"/>
        </w:rPr>
        <w:t>，均需辦理約用手續</w:t>
      </w:r>
      <w:r>
        <w:rPr>
          <w:rFonts w:ascii="Calibri" w:eastAsia="標楷體" w:hAnsi="Calibri" w:hint="eastAsia"/>
          <w:sz w:val="28"/>
          <w:szCs w:val="28"/>
        </w:rPr>
        <w:t>，</w:t>
      </w:r>
      <w:r w:rsidRPr="009D26E3">
        <w:rPr>
          <w:rFonts w:ascii="Calibri" w:eastAsia="標楷體" w:hAnsi="Calibri" w:hint="eastAsia"/>
          <w:sz w:val="28"/>
          <w:szCs w:val="28"/>
        </w:rPr>
        <w:t>請檢附下列文件：</w:t>
      </w:r>
    </w:p>
    <w:p w:rsidR="00964D72" w:rsidRPr="003032D6" w:rsidRDefault="00964D72" w:rsidP="00964D72">
      <w:pPr>
        <w:spacing w:beforeLines="50" w:before="180" w:line="240" w:lineRule="exact"/>
        <w:ind w:left="480" w:hangingChars="200" w:hanging="480"/>
        <w:jc w:val="both"/>
        <w:rPr>
          <w:rFonts w:ascii="Calibri" w:eastAsia="標楷體" w:hAnsi="Calibri"/>
          <w:szCs w:val="24"/>
        </w:rPr>
      </w:pPr>
      <w:r w:rsidRPr="003032D6">
        <w:rPr>
          <w:rFonts w:ascii="Calibri" w:eastAsia="標楷體" w:hAnsi="Calibri" w:hint="eastAsia"/>
          <w:szCs w:val="24"/>
        </w:rPr>
        <w:t>1.</w:t>
      </w:r>
      <w:r w:rsidRPr="003032D6">
        <w:rPr>
          <w:rFonts w:ascii="Calibri" w:eastAsia="標楷體" w:hAnsi="Calibri" w:hint="eastAsia"/>
          <w:szCs w:val="24"/>
        </w:rPr>
        <w:t>計畫約用</w:t>
      </w:r>
      <w:r w:rsidRPr="00E40BBA">
        <w:rPr>
          <w:rFonts w:ascii="Calibri" w:eastAsia="標楷體" w:hAnsi="Calibri" w:hint="eastAsia"/>
          <w:szCs w:val="24"/>
        </w:rPr>
        <w:t>「</w:t>
      </w:r>
      <w:r w:rsidR="00C83CB4" w:rsidRPr="00C83CB4">
        <w:rPr>
          <w:rFonts w:ascii="Calibri" w:eastAsia="標楷體" w:hAnsi="Calibri" w:hint="eastAsia"/>
          <w:szCs w:val="24"/>
        </w:rPr>
        <w:t>研究獎助生</w:t>
      </w:r>
      <w:r w:rsidRPr="00E40BBA">
        <w:rPr>
          <w:rFonts w:ascii="Calibri" w:eastAsia="標楷體" w:hAnsi="Calibri" w:hint="eastAsia"/>
          <w:szCs w:val="24"/>
        </w:rPr>
        <w:t>」</w:t>
      </w:r>
      <w:r w:rsidRPr="003032D6">
        <w:rPr>
          <w:rFonts w:ascii="Calibri" w:eastAsia="標楷體" w:hAnsi="Calibri" w:hint="eastAsia"/>
          <w:szCs w:val="24"/>
        </w:rPr>
        <w:t>時程</w:t>
      </w:r>
    </w:p>
    <w:p w:rsidR="00964D72" w:rsidRPr="003032D6" w:rsidRDefault="00964D72" w:rsidP="00964D72">
      <w:pPr>
        <w:spacing w:beforeLines="50" w:before="180" w:line="240" w:lineRule="exact"/>
        <w:ind w:left="480" w:hangingChars="200" w:hanging="480"/>
        <w:jc w:val="both"/>
        <w:rPr>
          <w:rFonts w:ascii="Calibri" w:eastAsia="標楷體" w:hAnsi="Calibri"/>
          <w:szCs w:val="24"/>
        </w:rPr>
      </w:pPr>
      <w:r w:rsidRPr="003032D6">
        <w:rPr>
          <w:rFonts w:ascii="Calibri" w:eastAsia="標楷體" w:hAnsi="Calibri" w:hint="eastAsia"/>
          <w:szCs w:val="24"/>
        </w:rPr>
        <w:t xml:space="preserve"> (1).</w:t>
      </w:r>
      <w:r w:rsidRPr="003032D6">
        <w:rPr>
          <w:rFonts w:ascii="Calibri" w:eastAsia="標楷體" w:hAnsi="Calibri" w:hint="eastAsia"/>
          <w:szCs w:val="24"/>
        </w:rPr>
        <w:t>約用簽呈、約用名冊、證件黏貼表</w:t>
      </w:r>
      <w:r w:rsidRPr="003032D6">
        <w:rPr>
          <w:rFonts w:ascii="Calibri" w:eastAsia="標楷體" w:hAnsi="Calibri" w:hint="eastAsia"/>
          <w:szCs w:val="24"/>
        </w:rPr>
        <w:t>(</w:t>
      </w:r>
      <w:r w:rsidRPr="003032D6">
        <w:rPr>
          <w:rFonts w:ascii="Calibri" w:eastAsia="標楷體" w:hAnsi="Calibri" w:hint="eastAsia"/>
          <w:szCs w:val="24"/>
        </w:rPr>
        <w:t>或核定之約用簽呈、約用名冊、證件黏貼表影本辦理</w:t>
      </w:r>
      <w:r w:rsidRPr="003032D6">
        <w:rPr>
          <w:rFonts w:ascii="Calibri" w:eastAsia="標楷體" w:hAnsi="Calibri" w:hint="eastAsia"/>
          <w:szCs w:val="24"/>
        </w:rPr>
        <w:t>)</w:t>
      </w:r>
    </w:p>
    <w:p w:rsidR="00964D72" w:rsidRPr="003032D6" w:rsidRDefault="00964D72" w:rsidP="00964D72">
      <w:pPr>
        <w:spacing w:beforeLines="50" w:before="180" w:line="240" w:lineRule="exact"/>
        <w:ind w:left="480" w:hangingChars="200" w:hanging="480"/>
        <w:jc w:val="both"/>
        <w:rPr>
          <w:rFonts w:ascii="Calibri" w:eastAsia="標楷體" w:hAnsi="Calibri"/>
          <w:szCs w:val="24"/>
        </w:rPr>
      </w:pPr>
      <w:r w:rsidRPr="003032D6">
        <w:rPr>
          <w:rFonts w:ascii="Calibri" w:eastAsia="標楷體" w:hAnsi="Calibri" w:hint="eastAsia"/>
          <w:szCs w:val="24"/>
        </w:rPr>
        <w:t xml:space="preserve"> (2).</w:t>
      </w:r>
      <w:r w:rsidR="0032531E" w:rsidRPr="0032531E">
        <w:rPr>
          <w:rFonts w:hint="eastAsia"/>
        </w:rPr>
        <w:t xml:space="preserve"> </w:t>
      </w:r>
      <w:r w:rsidR="002A5786" w:rsidRPr="00786991">
        <w:rPr>
          <w:rFonts w:ascii="Calibri" w:eastAsia="標楷體" w:hAnsi="Calibri" w:hint="eastAsia"/>
          <w:szCs w:val="24"/>
        </w:rPr>
        <w:t>「研究獎助生」申請書</w:t>
      </w:r>
      <w:r w:rsidR="002A5786" w:rsidRPr="00786991">
        <w:rPr>
          <w:rFonts w:ascii="Calibri" w:eastAsia="標楷體" w:hAnsi="Calibri" w:hint="eastAsia"/>
          <w:szCs w:val="24"/>
        </w:rPr>
        <w:t>(</w:t>
      </w:r>
      <w:r w:rsidR="002A5786" w:rsidRPr="00786991">
        <w:rPr>
          <w:rFonts w:ascii="Calibri" w:eastAsia="標楷體" w:hAnsi="Calibri" w:hint="eastAsia"/>
          <w:szCs w:val="24"/>
        </w:rPr>
        <w:t>一式二份</w:t>
      </w:r>
      <w:r w:rsidR="002A5786" w:rsidRPr="00786991">
        <w:rPr>
          <w:rFonts w:ascii="Calibri" w:eastAsia="標楷體" w:hAnsi="Calibri" w:hint="eastAsia"/>
          <w:szCs w:val="24"/>
        </w:rPr>
        <w:t>，</w:t>
      </w:r>
      <w:r w:rsidR="002A5786" w:rsidRPr="00786991">
        <w:rPr>
          <w:rFonts w:ascii="Calibri" w:eastAsia="標楷體" w:hAnsi="Calibri" w:hint="eastAsia"/>
          <w:szCs w:val="24"/>
        </w:rPr>
        <w:t>核定後一份由計畫主持人留存，一份由研究獎助生留存</w:t>
      </w:r>
      <w:r w:rsidR="002A5786" w:rsidRPr="00786991">
        <w:rPr>
          <w:rFonts w:ascii="Calibri" w:eastAsia="標楷體" w:hAnsi="Calibri" w:hint="eastAsia"/>
          <w:szCs w:val="24"/>
        </w:rPr>
        <w:t>)</w:t>
      </w:r>
      <w:r w:rsidRPr="003032D6">
        <w:rPr>
          <w:rFonts w:ascii="Calibri" w:eastAsia="標楷體" w:hAnsi="Calibri" w:hint="eastAsia"/>
          <w:szCs w:val="24"/>
        </w:rPr>
        <w:t xml:space="preserve"> </w:t>
      </w:r>
    </w:p>
    <w:p w:rsidR="00964D72" w:rsidRPr="003032D6" w:rsidRDefault="00964D72" w:rsidP="00964D72">
      <w:pPr>
        <w:spacing w:beforeLines="50" w:before="180" w:line="240" w:lineRule="exact"/>
        <w:ind w:left="480" w:hangingChars="200" w:hanging="480"/>
        <w:jc w:val="both"/>
        <w:rPr>
          <w:rFonts w:ascii="Calibri" w:eastAsia="標楷體" w:hAnsi="Calibri"/>
          <w:szCs w:val="24"/>
        </w:rPr>
      </w:pPr>
      <w:r w:rsidRPr="003032D6">
        <w:rPr>
          <w:rFonts w:ascii="Calibri" w:eastAsia="標楷體" w:hAnsi="Calibri" w:hint="eastAsia"/>
          <w:szCs w:val="24"/>
        </w:rPr>
        <w:t>2.</w:t>
      </w:r>
      <w:r w:rsidRPr="003032D6">
        <w:rPr>
          <w:rFonts w:ascii="Calibri" w:eastAsia="標楷體" w:hAnsi="Calibri" w:hint="eastAsia"/>
          <w:szCs w:val="24"/>
        </w:rPr>
        <w:t>計畫結束時程</w:t>
      </w:r>
    </w:p>
    <w:p w:rsidR="00964D72" w:rsidRPr="003032D6" w:rsidRDefault="00964D72" w:rsidP="00964D72">
      <w:pPr>
        <w:spacing w:beforeLines="50" w:before="180" w:line="240" w:lineRule="exact"/>
        <w:ind w:left="480" w:hangingChars="200" w:hanging="480"/>
        <w:jc w:val="both"/>
        <w:rPr>
          <w:rFonts w:ascii="Calibri" w:eastAsia="標楷體" w:hAnsi="Calibri"/>
          <w:szCs w:val="24"/>
        </w:rPr>
      </w:pPr>
      <w:r w:rsidRPr="003032D6">
        <w:rPr>
          <w:rFonts w:ascii="Calibri" w:eastAsia="標楷體" w:hAnsi="Calibri" w:hint="eastAsia"/>
          <w:szCs w:val="24"/>
        </w:rPr>
        <w:t xml:space="preserve"> (1)</w:t>
      </w:r>
      <w:r w:rsidRPr="003032D6">
        <w:rPr>
          <w:rFonts w:hint="eastAsia"/>
          <w:szCs w:val="24"/>
        </w:rPr>
        <w:t>.</w:t>
      </w:r>
      <w:r w:rsidRPr="003032D6">
        <w:rPr>
          <w:rFonts w:ascii="Calibri" w:eastAsia="標楷體" w:hAnsi="Calibri" w:hint="eastAsia"/>
          <w:szCs w:val="24"/>
        </w:rPr>
        <w:t>表</w:t>
      </w:r>
      <w:r w:rsidRPr="003032D6">
        <w:rPr>
          <w:rFonts w:ascii="Calibri" w:eastAsia="標楷體" w:hAnsi="Calibri" w:hint="eastAsia"/>
          <w:szCs w:val="24"/>
        </w:rPr>
        <w:t>2</w:t>
      </w:r>
      <w:r w:rsidRPr="003032D6">
        <w:rPr>
          <w:rFonts w:ascii="Calibri" w:eastAsia="標楷體" w:hAnsi="Calibri" w:hint="eastAsia"/>
          <w:szCs w:val="24"/>
        </w:rPr>
        <w:t>、</w:t>
      </w:r>
      <w:r w:rsidRPr="00E40BBA">
        <w:rPr>
          <w:rFonts w:ascii="Calibri" w:eastAsia="標楷體" w:hAnsi="Calibri" w:hint="eastAsia"/>
          <w:szCs w:val="24"/>
        </w:rPr>
        <w:t>「</w:t>
      </w:r>
      <w:r w:rsidR="00C83CB4" w:rsidRPr="00C83CB4">
        <w:rPr>
          <w:rFonts w:ascii="Calibri" w:eastAsia="標楷體" w:hAnsi="Calibri" w:hint="eastAsia"/>
          <w:szCs w:val="24"/>
        </w:rPr>
        <w:t>研究獎助生</w:t>
      </w:r>
      <w:r w:rsidRPr="00E40BBA">
        <w:rPr>
          <w:rFonts w:ascii="Calibri" w:eastAsia="標楷體" w:hAnsi="Calibri" w:hint="eastAsia"/>
          <w:szCs w:val="24"/>
        </w:rPr>
        <w:t>」</w:t>
      </w:r>
      <w:r w:rsidRPr="003032D6">
        <w:rPr>
          <w:rFonts w:ascii="Calibri" w:eastAsia="標楷體" w:hAnsi="Calibri" w:hint="eastAsia"/>
          <w:szCs w:val="24"/>
        </w:rPr>
        <w:t>研究心得</w:t>
      </w:r>
      <w:bookmarkStart w:id="1" w:name="_GoBack"/>
      <w:bookmarkEnd w:id="1"/>
    </w:p>
    <w:p w:rsidR="00964D72" w:rsidRDefault="00964D72" w:rsidP="00964D72">
      <w:pPr>
        <w:spacing w:beforeLines="50" w:before="180" w:line="240" w:lineRule="exact"/>
        <w:ind w:left="480" w:hangingChars="200" w:hanging="480"/>
        <w:jc w:val="both"/>
        <w:rPr>
          <w:rFonts w:ascii="Calibri" w:eastAsia="標楷體" w:hAnsi="Calibri"/>
          <w:szCs w:val="24"/>
        </w:rPr>
      </w:pPr>
      <w:r w:rsidRPr="003032D6">
        <w:rPr>
          <w:rFonts w:ascii="Calibri" w:eastAsia="標楷體" w:hAnsi="Calibri" w:hint="eastAsia"/>
          <w:szCs w:val="24"/>
        </w:rPr>
        <w:t xml:space="preserve"> (2).</w:t>
      </w:r>
      <w:r w:rsidRPr="003032D6">
        <w:rPr>
          <w:rFonts w:ascii="Calibri" w:eastAsia="標楷體" w:hAnsi="Calibri" w:hint="eastAsia"/>
          <w:szCs w:val="24"/>
        </w:rPr>
        <w:t>表</w:t>
      </w:r>
      <w:r w:rsidRPr="003032D6">
        <w:rPr>
          <w:rFonts w:ascii="Calibri" w:eastAsia="標楷體" w:hAnsi="Calibri" w:hint="eastAsia"/>
          <w:szCs w:val="24"/>
        </w:rPr>
        <w:t>3</w:t>
      </w:r>
      <w:r w:rsidRPr="003032D6">
        <w:rPr>
          <w:rFonts w:ascii="Calibri" w:eastAsia="標楷體" w:hAnsi="Calibri" w:hint="eastAsia"/>
          <w:szCs w:val="24"/>
        </w:rPr>
        <w:t>、計畫成果報告</w:t>
      </w:r>
      <w:r w:rsidRPr="003032D6">
        <w:rPr>
          <w:rFonts w:ascii="Calibri" w:eastAsia="標楷體" w:hAnsi="Calibri" w:hint="eastAsia"/>
          <w:szCs w:val="24"/>
        </w:rPr>
        <w:t>(</w:t>
      </w:r>
      <w:r w:rsidRPr="003032D6">
        <w:rPr>
          <w:rFonts w:ascii="Calibri" w:eastAsia="標楷體" w:hAnsi="Calibri" w:hint="eastAsia"/>
          <w:szCs w:val="24"/>
        </w:rPr>
        <w:t>成果報告請加入參與計畫之</w:t>
      </w:r>
      <w:r w:rsidRPr="00E40BBA">
        <w:rPr>
          <w:rFonts w:ascii="Calibri" w:eastAsia="標楷體" w:hAnsi="Calibri" w:hint="eastAsia"/>
          <w:szCs w:val="24"/>
        </w:rPr>
        <w:t>「</w:t>
      </w:r>
      <w:r w:rsidR="00C83CB4" w:rsidRPr="00C83CB4">
        <w:rPr>
          <w:rFonts w:ascii="Calibri" w:eastAsia="標楷體" w:hAnsi="Calibri" w:hint="eastAsia"/>
          <w:szCs w:val="24"/>
        </w:rPr>
        <w:t>研究獎助生</w:t>
      </w:r>
      <w:r w:rsidRPr="00E40BBA">
        <w:rPr>
          <w:rFonts w:ascii="Calibri" w:eastAsia="標楷體" w:hAnsi="Calibri" w:hint="eastAsia"/>
          <w:szCs w:val="24"/>
        </w:rPr>
        <w:t>」</w:t>
      </w:r>
      <w:r w:rsidRPr="003032D6">
        <w:rPr>
          <w:rFonts w:ascii="Calibri" w:eastAsia="標楷體" w:hAnsi="Calibri" w:hint="eastAsia"/>
          <w:szCs w:val="24"/>
        </w:rPr>
        <w:t>姓名</w:t>
      </w:r>
      <w:r w:rsidRPr="003032D6">
        <w:rPr>
          <w:rFonts w:ascii="Calibri" w:eastAsia="標楷體" w:hAnsi="Calibri" w:hint="eastAsia"/>
          <w:szCs w:val="24"/>
        </w:rPr>
        <w:t>)</w:t>
      </w:r>
    </w:p>
    <w:p w:rsidR="0086270F" w:rsidRDefault="0086270F" w:rsidP="00964D72">
      <w:pPr>
        <w:spacing w:beforeLines="50" w:before="180" w:line="240" w:lineRule="exact"/>
        <w:ind w:left="480" w:hangingChars="200" w:hanging="480"/>
        <w:jc w:val="both"/>
        <w:rPr>
          <w:rFonts w:ascii="Calibri" w:eastAsia="標楷體" w:hAnsi="Calibri"/>
          <w:szCs w:val="24"/>
        </w:rPr>
      </w:pPr>
    </w:p>
    <w:p w:rsidR="0086270F" w:rsidRPr="003032D6" w:rsidRDefault="0086270F" w:rsidP="00964D72">
      <w:pPr>
        <w:spacing w:beforeLines="50" w:before="180" w:line="240" w:lineRule="exact"/>
        <w:ind w:left="480" w:hangingChars="200" w:hanging="480"/>
        <w:jc w:val="both"/>
        <w:rPr>
          <w:rFonts w:ascii="Calibri" w:eastAsia="標楷體" w:hAnsi="Calibri"/>
          <w:szCs w:val="24"/>
        </w:rPr>
      </w:pPr>
      <w:r>
        <w:rPr>
          <w:rFonts w:ascii="Calibri" w:eastAsia="標楷體" w:hAnsi="Calibri" w:hint="eastAsia"/>
          <w:szCs w:val="24"/>
        </w:rPr>
        <w:t>流程圖</w:t>
      </w:r>
    </w:p>
    <w:p w:rsidR="00964D72" w:rsidRPr="00964D72" w:rsidRDefault="00BF2E83" w:rsidP="0086270F">
      <w:pPr>
        <w:spacing w:line="0" w:lineRule="atLeast"/>
        <w:jc w:val="center"/>
        <w:rPr>
          <w:rFonts w:ascii="Calibri" w:eastAsia="標楷體" w:hAnsi="標楷體"/>
          <w:spacing w:val="-10"/>
          <w:sz w:val="22"/>
          <w:szCs w:val="22"/>
        </w:rPr>
      </w:pPr>
      <w:r>
        <w:object w:dxaOrig="11413" w:dyaOrig="162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pt;height:497.6pt" o:ole="">
            <v:imagedata r:id="rId8" o:title=""/>
          </v:shape>
          <o:OLEObject Type="Embed" ProgID="Visio.Drawing.11" ShapeID="_x0000_i1025" DrawAspect="Content" ObjectID="_1687682458" r:id="rId9"/>
        </w:object>
      </w:r>
    </w:p>
    <w:sectPr w:rsidR="00964D72" w:rsidRPr="00964D72" w:rsidSect="00BD4DBD">
      <w:footerReference w:type="default" r:id="rId10"/>
      <w:pgSz w:w="11906" w:h="16838" w:code="9"/>
      <w:pgMar w:top="709" w:right="851" w:bottom="28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E6A7D" w:rsidRDefault="00AE6A7D" w:rsidP="0002141E">
      <w:r>
        <w:separator/>
      </w:r>
    </w:p>
  </w:endnote>
  <w:endnote w:type="continuationSeparator" w:id="0">
    <w:p w:rsidR="00AE6A7D" w:rsidRDefault="00AE6A7D" w:rsidP="000214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9070891"/>
      <w:docPartObj>
        <w:docPartGallery w:val="Page Numbers (Bottom of Page)"/>
        <w:docPartUnique/>
      </w:docPartObj>
    </w:sdtPr>
    <w:sdtEndPr/>
    <w:sdtContent>
      <w:p w:rsidR="00F35FD2" w:rsidRDefault="00B05228">
        <w:pPr>
          <w:pStyle w:val="a7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576B6" w:rsidRPr="00E576B6">
          <w:rPr>
            <w:noProof/>
            <w:lang w:val="zh-TW"/>
          </w:rPr>
          <w:t>4</w:t>
        </w:r>
        <w:r>
          <w:rPr>
            <w:noProof/>
            <w:lang w:val="zh-TW"/>
          </w:rPr>
          <w:fldChar w:fldCharType="end"/>
        </w:r>
      </w:p>
    </w:sdtContent>
  </w:sdt>
  <w:p w:rsidR="00F35FD2" w:rsidRDefault="00F35FD2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E6A7D" w:rsidRDefault="00AE6A7D" w:rsidP="0002141E">
      <w:r>
        <w:separator/>
      </w:r>
    </w:p>
  </w:footnote>
  <w:footnote w:type="continuationSeparator" w:id="0">
    <w:p w:rsidR="00AE6A7D" w:rsidRDefault="00AE6A7D" w:rsidP="000214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9985743"/>
    <w:multiLevelType w:val="hybridMultilevel"/>
    <w:tmpl w:val="C2B66218"/>
    <w:lvl w:ilvl="0" w:tplc="CD20F2A2">
      <w:start w:val="1"/>
      <w:numFmt w:val="taiwaneseCountingThousand"/>
      <w:lvlText w:val="%1、"/>
      <w:lvlJc w:val="left"/>
      <w:pPr>
        <w:ind w:left="720" w:hanging="720"/>
      </w:pPr>
      <w:rPr>
        <w:rFonts w:hint="default"/>
        <w:sz w:val="22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97332"/>
    <w:rsid w:val="000000E0"/>
    <w:rsid w:val="00000B6E"/>
    <w:rsid w:val="00000D68"/>
    <w:rsid w:val="000014DE"/>
    <w:rsid w:val="00001689"/>
    <w:rsid w:val="00002A36"/>
    <w:rsid w:val="0000355C"/>
    <w:rsid w:val="0000365D"/>
    <w:rsid w:val="00003C4F"/>
    <w:rsid w:val="00004070"/>
    <w:rsid w:val="000043CF"/>
    <w:rsid w:val="0000504C"/>
    <w:rsid w:val="00005130"/>
    <w:rsid w:val="0000556B"/>
    <w:rsid w:val="00005814"/>
    <w:rsid w:val="0000595B"/>
    <w:rsid w:val="00006322"/>
    <w:rsid w:val="000074AC"/>
    <w:rsid w:val="00007B70"/>
    <w:rsid w:val="00007CEC"/>
    <w:rsid w:val="00010929"/>
    <w:rsid w:val="0001186D"/>
    <w:rsid w:val="0001202A"/>
    <w:rsid w:val="00012CE0"/>
    <w:rsid w:val="00012DF5"/>
    <w:rsid w:val="00012EAB"/>
    <w:rsid w:val="00013676"/>
    <w:rsid w:val="00013A22"/>
    <w:rsid w:val="00013AFE"/>
    <w:rsid w:val="00013B2C"/>
    <w:rsid w:val="000140BA"/>
    <w:rsid w:val="00014488"/>
    <w:rsid w:val="00014CA8"/>
    <w:rsid w:val="00015AC4"/>
    <w:rsid w:val="00015D1F"/>
    <w:rsid w:val="00016014"/>
    <w:rsid w:val="00016245"/>
    <w:rsid w:val="00017127"/>
    <w:rsid w:val="000175EF"/>
    <w:rsid w:val="00017AD3"/>
    <w:rsid w:val="00017E0C"/>
    <w:rsid w:val="000203B8"/>
    <w:rsid w:val="00020C1C"/>
    <w:rsid w:val="00020F81"/>
    <w:rsid w:val="0002141E"/>
    <w:rsid w:val="000222E5"/>
    <w:rsid w:val="00022B2B"/>
    <w:rsid w:val="0002311D"/>
    <w:rsid w:val="000231DF"/>
    <w:rsid w:val="00024177"/>
    <w:rsid w:val="00024396"/>
    <w:rsid w:val="00024817"/>
    <w:rsid w:val="00024B5D"/>
    <w:rsid w:val="00024F40"/>
    <w:rsid w:val="00025C54"/>
    <w:rsid w:val="00025E2B"/>
    <w:rsid w:val="00025FDC"/>
    <w:rsid w:val="0002643D"/>
    <w:rsid w:val="000269DB"/>
    <w:rsid w:val="00026B06"/>
    <w:rsid w:val="00026D55"/>
    <w:rsid w:val="00026EC9"/>
    <w:rsid w:val="0002739A"/>
    <w:rsid w:val="0002758C"/>
    <w:rsid w:val="000303D8"/>
    <w:rsid w:val="00030CF7"/>
    <w:rsid w:val="00031389"/>
    <w:rsid w:val="0003239F"/>
    <w:rsid w:val="0003355E"/>
    <w:rsid w:val="00033952"/>
    <w:rsid w:val="00033AAC"/>
    <w:rsid w:val="00033E80"/>
    <w:rsid w:val="0003407B"/>
    <w:rsid w:val="00035036"/>
    <w:rsid w:val="0003562F"/>
    <w:rsid w:val="00035B8A"/>
    <w:rsid w:val="00035F13"/>
    <w:rsid w:val="00036D17"/>
    <w:rsid w:val="0004074D"/>
    <w:rsid w:val="00040D0D"/>
    <w:rsid w:val="0004116C"/>
    <w:rsid w:val="00041553"/>
    <w:rsid w:val="00041D03"/>
    <w:rsid w:val="00041DBA"/>
    <w:rsid w:val="00041FA1"/>
    <w:rsid w:val="000426D6"/>
    <w:rsid w:val="000428E4"/>
    <w:rsid w:val="00042990"/>
    <w:rsid w:val="000440A5"/>
    <w:rsid w:val="000442ED"/>
    <w:rsid w:val="00044386"/>
    <w:rsid w:val="0004479C"/>
    <w:rsid w:val="00044D65"/>
    <w:rsid w:val="000457C7"/>
    <w:rsid w:val="00045DC5"/>
    <w:rsid w:val="000460D1"/>
    <w:rsid w:val="00046506"/>
    <w:rsid w:val="00046578"/>
    <w:rsid w:val="00046C44"/>
    <w:rsid w:val="00046CEC"/>
    <w:rsid w:val="000473D7"/>
    <w:rsid w:val="0004757F"/>
    <w:rsid w:val="00047686"/>
    <w:rsid w:val="00047728"/>
    <w:rsid w:val="00051795"/>
    <w:rsid w:val="000519D8"/>
    <w:rsid w:val="00051B2D"/>
    <w:rsid w:val="00051B42"/>
    <w:rsid w:val="00051DA7"/>
    <w:rsid w:val="00051DE8"/>
    <w:rsid w:val="0005204D"/>
    <w:rsid w:val="000523F0"/>
    <w:rsid w:val="000526B2"/>
    <w:rsid w:val="00052B73"/>
    <w:rsid w:val="000534BD"/>
    <w:rsid w:val="00053742"/>
    <w:rsid w:val="000538AC"/>
    <w:rsid w:val="00053AEE"/>
    <w:rsid w:val="00053F4C"/>
    <w:rsid w:val="0005422F"/>
    <w:rsid w:val="00054FEF"/>
    <w:rsid w:val="000552F8"/>
    <w:rsid w:val="00060B97"/>
    <w:rsid w:val="00060BDF"/>
    <w:rsid w:val="000611BD"/>
    <w:rsid w:val="00062A81"/>
    <w:rsid w:val="00062BA2"/>
    <w:rsid w:val="0006375E"/>
    <w:rsid w:val="0006386A"/>
    <w:rsid w:val="00063DAA"/>
    <w:rsid w:val="00064744"/>
    <w:rsid w:val="00064B59"/>
    <w:rsid w:val="00064E0D"/>
    <w:rsid w:val="00065DE9"/>
    <w:rsid w:val="000665C6"/>
    <w:rsid w:val="000670C1"/>
    <w:rsid w:val="000678F1"/>
    <w:rsid w:val="00070B6A"/>
    <w:rsid w:val="000717AC"/>
    <w:rsid w:val="0007183C"/>
    <w:rsid w:val="0007186B"/>
    <w:rsid w:val="00071C19"/>
    <w:rsid w:val="0007223F"/>
    <w:rsid w:val="00072A96"/>
    <w:rsid w:val="00072C1B"/>
    <w:rsid w:val="00072CA1"/>
    <w:rsid w:val="00072DC8"/>
    <w:rsid w:val="000751C2"/>
    <w:rsid w:val="00075A69"/>
    <w:rsid w:val="00077DC8"/>
    <w:rsid w:val="00077EE7"/>
    <w:rsid w:val="00080C39"/>
    <w:rsid w:val="000812B8"/>
    <w:rsid w:val="00081A7F"/>
    <w:rsid w:val="00081E7F"/>
    <w:rsid w:val="00082B49"/>
    <w:rsid w:val="00082F9E"/>
    <w:rsid w:val="00083933"/>
    <w:rsid w:val="0008489C"/>
    <w:rsid w:val="0008544C"/>
    <w:rsid w:val="000858E6"/>
    <w:rsid w:val="00085B74"/>
    <w:rsid w:val="00085C1A"/>
    <w:rsid w:val="00085DC9"/>
    <w:rsid w:val="00086135"/>
    <w:rsid w:val="00086A50"/>
    <w:rsid w:val="00086D9A"/>
    <w:rsid w:val="0008791B"/>
    <w:rsid w:val="0009086A"/>
    <w:rsid w:val="00090A54"/>
    <w:rsid w:val="000911F4"/>
    <w:rsid w:val="000914BA"/>
    <w:rsid w:val="0009182B"/>
    <w:rsid w:val="00091F14"/>
    <w:rsid w:val="000938F3"/>
    <w:rsid w:val="000940BE"/>
    <w:rsid w:val="00094F3B"/>
    <w:rsid w:val="000959F5"/>
    <w:rsid w:val="00095B72"/>
    <w:rsid w:val="00096EE4"/>
    <w:rsid w:val="000973F4"/>
    <w:rsid w:val="0009778A"/>
    <w:rsid w:val="00097877"/>
    <w:rsid w:val="000978B1"/>
    <w:rsid w:val="000A07AC"/>
    <w:rsid w:val="000A11BF"/>
    <w:rsid w:val="000A147D"/>
    <w:rsid w:val="000A16A8"/>
    <w:rsid w:val="000A16E5"/>
    <w:rsid w:val="000A170A"/>
    <w:rsid w:val="000A2A05"/>
    <w:rsid w:val="000A2BF2"/>
    <w:rsid w:val="000A320A"/>
    <w:rsid w:val="000A37EF"/>
    <w:rsid w:val="000A43A8"/>
    <w:rsid w:val="000A46AB"/>
    <w:rsid w:val="000A4A9D"/>
    <w:rsid w:val="000A4AFD"/>
    <w:rsid w:val="000A4B2D"/>
    <w:rsid w:val="000A4F32"/>
    <w:rsid w:val="000A58A7"/>
    <w:rsid w:val="000A655F"/>
    <w:rsid w:val="000A6E4C"/>
    <w:rsid w:val="000A71A2"/>
    <w:rsid w:val="000B11D1"/>
    <w:rsid w:val="000B203E"/>
    <w:rsid w:val="000B2898"/>
    <w:rsid w:val="000B2D82"/>
    <w:rsid w:val="000B2FA2"/>
    <w:rsid w:val="000B3525"/>
    <w:rsid w:val="000B3F4C"/>
    <w:rsid w:val="000B41CE"/>
    <w:rsid w:val="000B50A2"/>
    <w:rsid w:val="000B6829"/>
    <w:rsid w:val="000B69E8"/>
    <w:rsid w:val="000B6FA6"/>
    <w:rsid w:val="000C0231"/>
    <w:rsid w:val="000C063F"/>
    <w:rsid w:val="000C0BBA"/>
    <w:rsid w:val="000C1382"/>
    <w:rsid w:val="000C194C"/>
    <w:rsid w:val="000C19CD"/>
    <w:rsid w:val="000C1AEC"/>
    <w:rsid w:val="000C273E"/>
    <w:rsid w:val="000C2EBF"/>
    <w:rsid w:val="000C341A"/>
    <w:rsid w:val="000C34A6"/>
    <w:rsid w:val="000C3B86"/>
    <w:rsid w:val="000C41F8"/>
    <w:rsid w:val="000C4537"/>
    <w:rsid w:val="000C4A10"/>
    <w:rsid w:val="000C4C88"/>
    <w:rsid w:val="000C4F98"/>
    <w:rsid w:val="000C733A"/>
    <w:rsid w:val="000C7D32"/>
    <w:rsid w:val="000C7D6E"/>
    <w:rsid w:val="000C7E63"/>
    <w:rsid w:val="000D04CC"/>
    <w:rsid w:val="000D0A6C"/>
    <w:rsid w:val="000D1407"/>
    <w:rsid w:val="000D1B3C"/>
    <w:rsid w:val="000D1CEC"/>
    <w:rsid w:val="000D21E0"/>
    <w:rsid w:val="000D2260"/>
    <w:rsid w:val="000D2A5A"/>
    <w:rsid w:val="000D2B18"/>
    <w:rsid w:val="000D3F48"/>
    <w:rsid w:val="000D5062"/>
    <w:rsid w:val="000D586D"/>
    <w:rsid w:val="000D6462"/>
    <w:rsid w:val="000D723C"/>
    <w:rsid w:val="000D7265"/>
    <w:rsid w:val="000D737C"/>
    <w:rsid w:val="000D77C6"/>
    <w:rsid w:val="000D7BA6"/>
    <w:rsid w:val="000D7C65"/>
    <w:rsid w:val="000E0028"/>
    <w:rsid w:val="000E07E5"/>
    <w:rsid w:val="000E0AE3"/>
    <w:rsid w:val="000E1437"/>
    <w:rsid w:val="000E1716"/>
    <w:rsid w:val="000E1AEC"/>
    <w:rsid w:val="000E25D7"/>
    <w:rsid w:val="000E2DE6"/>
    <w:rsid w:val="000E33BB"/>
    <w:rsid w:val="000E3C0C"/>
    <w:rsid w:val="000E507F"/>
    <w:rsid w:val="000E52A6"/>
    <w:rsid w:val="000E67C4"/>
    <w:rsid w:val="000E6B73"/>
    <w:rsid w:val="000E7C0F"/>
    <w:rsid w:val="000E7C7C"/>
    <w:rsid w:val="000E7D94"/>
    <w:rsid w:val="000F1894"/>
    <w:rsid w:val="000F1CC3"/>
    <w:rsid w:val="000F21BA"/>
    <w:rsid w:val="000F3C7C"/>
    <w:rsid w:val="000F572E"/>
    <w:rsid w:val="000F786B"/>
    <w:rsid w:val="000F78C7"/>
    <w:rsid w:val="00100E73"/>
    <w:rsid w:val="00101019"/>
    <w:rsid w:val="00101C45"/>
    <w:rsid w:val="001025C7"/>
    <w:rsid w:val="00102EE7"/>
    <w:rsid w:val="0010309A"/>
    <w:rsid w:val="001036C7"/>
    <w:rsid w:val="001037F4"/>
    <w:rsid w:val="00103F3A"/>
    <w:rsid w:val="001045C5"/>
    <w:rsid w:val="00104C9F"/>
    <w:rsid w:val="00104E47"/>
    <w:rsid w:val="001064E0"/>
    <w:rsid w:val="001070CB"/>
    <w:rsid w:val="001075D9"/>
    <w:rsid w:val="00107A34"/>
    <w:rsid w:val="00111609"/>
    <w:rsid w:val="001125E4"/>
    <w:rsid w:val="00112AFC"/>
    <w:rsid w:val="00113F2A"/>
    <w:rsid w:val="001141C8"/>
    <w:rsid w:val="0011448C"/>
    <w:rsid w:val="00114B0A"/>
    <w:rsid w:val="00114F02"/>
    <w:rsid w:val="001156F9"/>
    <w:rsid w:val="001162EA"/>
    <w:rsid w:val="00116A60"/>
    <w:rsid w:val="0012089D"/>
    <w:rsid w:val="00121B16"/>
    <w:rsid w:val="00124937"/>
    <w:rsid w:val="001249A8"/>
    <w:rsid w:val="00124BF4"/>
    <w:rsid w:val="00126452"/>
    <w:rsid w:val="001264BA"/>
    <w:rsid w:val="00127F37"/>
    <w:rsid w:val="00130A8A"/>
    <w:rsid w:val="001313BB"/>
    <w:rsid w:val="00131931"/>
    <w:rsid w:val="00131A74"/>
    <w:rsid w:val="00131C0A"/>
    <w:rsid w:val="0013295B"/>
    <w:rsid w:val="00132DEE"/>
    <w:rsid w:val="0013330A"/>
    <w:rsid w:val="001339C7"/>
    <w:rsid w:val="0013449C"/>
    <w:rsid w:val="00134842"/>
    <w:rsid w:val="00134B0A"/>
    <w:rsid w:val="00134BB5"/>
    <w:rsid w:val="00134BD4"/>
    <w:rsid w:val="00135362"/>
    <w:rsid w:val="001354D5"/>
    <w:rsid w:val="00135582"/>
    <w:rsid w:val="0013563C"/>
    <w:rsid w:val="001360A9"/>
    <w:rsid w:val="001361EF"/>
    <w:rsid w:val="0013682B"/>
    <w:rsid w:val="001369FE"/>
    <w:rsid w:val="00136B3E"/>
    <w:rsid w:val="00140A36"/>
    <w:rsid w:val="00141E03"/>
    <w:rsid w:val="00141EC8"/>
    <w:rsid w:val="0014201A"/>
    <w:rsid w:val="00142409"/>
    <w:rsid w:val="00143966"/>
    <w:rsid w:val="001442BE"/>
    <w:rsid w:val="001449CB"/>
    <w:rsid w:val="00144FEC"/>
    <w:rsid w:val="001452E5"/>
    <w:rsid w:val="001459FE"/>
    <w:rsid w:val="00146CE6"/>
    <w:rsid w:val="001470DF"/>
    <w:rsid w:val="0014722B"/>
    <w:rsid w:val="0014771B"/>
    <w:rsid w:val="00150151"/>
    <w:rsid w:val="001504C4"/>
    <w:rsid w:val="00151D78"/>
    <w:rsid w:val="001525C7"/>
    <w:rsid w:val="001526C2"/>
    <w:rsid w:val="0015386E"/>
    <w:rsid w:val="00153ABC"/>
    <w:rsid w:val="00153D89"/>
    <w:rsid w:val="0015443B"/>
    <w:rsid w:val="00154B84"/>
    <w:rsid w:val="001560F1"/>
    <w:rsid w:val="00156B56"/>
    <w:rsid w:val="00156F2D"/>
    <w:rsid w:val="00161639"/>
    <w:rsid w:val="001616B8"/>
    <w:rsid w:val="001617B4"/>
    <w:rsid w:val="001619C7"/>
    <w:rsid w:val="001622A0"/>
    <w:rsid w:val="00164319"/>
    <w:rsid w:val="0016433D"/>
    <w:rsid w:val="00164644"/>
    <w:rsid w:val="00164EEC"/>
    <w:rsid w:val="00164F6C"/>
    <w:rsid w:val="00164FD3"/>
    <w:rsid w:val="0016586E"/>
    <w:rsid w:val="001661C4"/>
    <w:rsid w:val="00167548"/>
    <w:rsid w:val="00167643"/>
    <w:rsid w:val="001677C9"/>
    <w:rsid w:val="0016791A"/>
    <w:rsid w:val="00167B52"/>
    <w:rsid w:val="00167B62"/>
    <w:rsid w:val="00167E1B"/>
    <w:rsid w:val="00167E95"/>
    <w:rsid w:val="001705FA"/>
    <w:rsid w:val="00171272"/>
    <w:rsid w:val="00171768"/>
    <w:rsid w:val="00172229"/>
    <w:rsid w:val="0017229D"/>
    <w:rsid w:val="0017334A"/>
    <w:rsid w:val="0017360E"/>
    <w:rsid w:val="00173661"/>
    <w:rsid w:val="001737BD"/>
    <w:rsid w:val="00173888"/>
    <w:rsid w:val="00173DFA"/>
    <w:rsid w:val="00174095"/>
    <w:rsid w:val="001754C7"/>
    <w:rsid w:val="001758BC"/>
    <w:rsid w:val="00176CFB"/>
    <w:rsid w:val="001770B8"/>
    <w:rsid w:val="00177CF1"/>
    <w:rsid w:val="001804FF"/>
    <w:rsid w:val="0018083A"/>
    <w:rsid w:val="00180C0A"/>
    <w:rsid w:val="00181090"/>
    <w:rsid w:val="0018131A"/>
    <w:rsid w:val="00181C9C"/>
    <w:rsid w:val="001820DD"/>
    <w:rsid w:val="00182222"/>
    <w:rsid w:val="001823C8"/>
    <w:rsid w:val="0018255B"/>
    <w:rsid w:val="001827FC"/>
    <w:rsid w:val="00182CEF"/>
    <w:rsid w:val="00184082"/>
    <w:rsid w:val="00185C43"/>
    <w:rsid w:val="00185D2B"/>
    <w:rsid w:val="00186678"/>
    <w:rsid w:val="0018745F"/>
    <w:rsid w:val="001877AC"/>
    <w:rsid w:val="0019000C"/>
    <w:rsid w:val="001906B0"/>
    <w:rsid w:val="00190AF5"/>
    <w:rsid w:val="00190D2E"/>
    <w:rsid w:val="00191619"/>
    <w:rsid w:val="00191966"/>
    <w:rsid w:val="00192535"/>
    <w:rsid w:val="00192890"/>
    <w:rsid w:val="00192D93"/>
    <w:rsid w:val="00192DC4"/>
    <w:rsid w:val="00192FD4"/>
    <w:rsid w:val="00192FED"/>
    <w:rsid w:val="00193B0B"/>
    <w:rsid w:val="00194DEE"/>
    <w:rsid w:val="00194F82"/>
    <w:rsid w:val="001950AF"/>
    <w:rsid w:val="00195454"/>
    <w:rsid w:val="0019690C"/>
    <w:rsid w:val="0019694C"/>
    <w:rsid w:val="00196C93"/>
    <w:rsid w:val="001970D7"/>
    <w:rsid w:val="001971AF"/>
    <w:rsid w:val="00197438"/>
    <w:rsid w:val="001975AB"/>
    <w:rsid w:val="001977EF"/>
    <w:rsid w:val="00197A49"/>
    <w:rsid w:val="00197C28"/>
    <w:rsid w:val="00197D00"/>
    <w:rsid w:val="001A0057"/>
    <w:rsid w:val="001A0C26"/>
    <w:rsid w:val="001A10E4"/>
    <w:rsid w:val="001A11C2"/>
    <w:rsid w:val="001A1500"/>
    <w:rsid w:val="001A1BE3"/>
    <w:rsid w:val="001A1CA1"/>
    <w:rsid w:val="001A1DC0"/>
    <w:rsid w:val="001A28AC"/>
    <w:rsid w:val="001A2B4E"/>
    <w:rsid w:val="001A3036"/>
    <w:rsid w:val="001A31D7"/>
    <w:rsid w:val="001A365B"/>
    <w:rsid w:val="001A4CC5"/>
    <w:rsid w:val="001A4D2D"/>
    <w:rsid w:val="001A5C85"/>
    <w:rsid w:val="001A6192"/>
    <w:rsid w:val="001A6F4A"/>
    <w:rsid w:val="001A764A"/>
    <w:rsid w:val="001A769B"/>
    <w:rsid w:val="001A79A3"/>
    <w:rsid w:val="001B0ADF"/>
    <w:rsid w:val="001B0C21"/>
    <w:rsid w:val="001B109C"/>
    <w:rsid w:val="001B1849"/>
    <w:rsid w:val="001B1A06"/>
    <w:rsid w:val="001B2508"/>
    <w:rsid w:val="001B271A"/>
    <w:rsid w:val="001B32A6"/>
    <w:rsid w:val="001B346A"/>
    <w:rsid w:val="001B376D"/>
    <w:rsid w:val="001B4042"/>
    <w:rsid w:val="001B48EF"/>
    <w:rsid w:val="001B4A30"/>
    <w:rsid w:val="001B4F9B"/>
    <w:rsid w:val="001B68B5"/>
    <w:rsid w:val="001B6D58"/>
    <w:rsid w:val="001B6DC0"/>
    <w:rsid w:val="001B75DA"/>
    <w:rsid w:val="001B7600"/>
    <w:rsid w:val="001C0868"/>
    <w:rsid w:val="001C18E6"/>
    <w:rsid w:val="001C18F2"/>
    <w:rsid w:val="001C1BF7"/>
    <w:rsid w:val="001C2767"/>
    <w:rsid w:val="001C292C"/>
    <w:rsid w:val="001C342F"/>
    <w:rsid w:val="001C369D"/>
    <w:rsid w:val="001C3B9D"/>
    <w:rsid w:val="001C4033"/>
    <w:rsid w:val="001C4768"/>
    <w:rsid w:val="001C4B2D"/>
    <w:rsid w:val="001C5AC5"/>
    <w:rsid w:val="001C6553"/>
    <w:rsid w:val="001C68F1"/>
    <w:rsid w:val="001C6FF8"/>
    <w:rsid w:val="001C72A8"/>
    <w:rsid w:val="001D0874"/>
    <w:rsid w:val="001D09BA"/>
    <w:rsid w:val="001D0B22"/>
    <w:rsid w:val="001D0D3D"/>
    <w:rsid w:val="001D11C8"/>
    <w:rsid w:val="001D146B"/>
    <w:rsid w:val="001D21ED"/>
    <w:rsid w:val="001D21F6"/>
    <w:rsid w:val="001D22FF"/>
    <w:rsid w:val="001D2677"/>
    <w:rsid w:val="001D313A"/>
    <w:rsid w:val="001D330F"/>
    <w:rsid w:val="001D3310"/>
    <w:rsid w:val="001D3A1B"/>
    <w:rsid w:val="001D3A21"/>
    <w:rsid w:val="001D458D"/>
    <w:rsid w:val="001D4F87"/>
    <w:rsid w:val="001D5263"/>
    <w:rsid w:val="001D5590"/>
    <w:rsid w:val="001D59C0"/>
    <w:rsid w:val="001D5B21"/>
    <w:rsid w:val="001D621C"/>
    <w:rsid w:val="001D6354"/>
    <w:rsid w:val="001D661B"/>
    <w:rsid w:val="001D67AA"/>
    <w:rsid w:val="001D67D4"/>
    <w:rsid w:val="001D6BAF"/>
    <w:rsid w:val="001D6E9F"/>
    <w:rsid w:val="001D7D97"/>
    <w:rsid w:val="001E02E9"/>
    <w:rsid w:val="001E0752"/>
    <w:rsid w:val="001E1988"/>
    <w:rsid w:val="001E1ADB"/>
    <w:rsid w:val="001E2091"/>
    <w:rsid w:val="001E22AA"/>
    <w:rsid w:val="001E2BB0"/>
    <w:rsid w:val="001E3335"/>
    <w:rsid w:val="001E358C"/>
    <w:rsid w:val="001E4C62"/>
    <w:rsid w:val="001E583D"/>
    <w:rsid w:val="001E6665"/>
    <w:rsid w:val="001E6C9E"/>
    <w:rsid w:val="001E74B8"/>
    <w:rsid w:val="001E78B6"/>
    <w:rsid w:val="001F04F6"/>
    <w:rsid w:val="001F1869"/>
    <w:rsid w:val="001F1D98"/>
    <w:rsid w:val="001F1DAF"/>
    <w:rsid w:val="001F234D"/>
    <w:rsid w:val="001F2357"/>
    <w:rsid w:val="001F2F64"/>
    <w:rsid w:val="001F35F0"/>
    <w:rsid w:val="001F3611"/>
    <w:rsid w:val="001F45FF"/>
    <w:rsid w:val="001F562A"/>
    <w:rsid w:val="001F57A5"/>
    <w:rsid w:val="001F5C0D"/>
    <w:rsid w:val="001F6309"/>
    <w:rsid w:val="001F6B45"/>
    <w:rsid w:val="001F7399"/>
    <w:rsid w:val="001F7818"/>
    <w:rsid w:val="001F7BB1"/>
    <w:rsid w:val="002008C2"/>
    <w:rsid w:val="00200CD5"/>
    <w:rsid w:val="00200FA3"/>
    <w:rsid w:val="00201592"/>
    <w:rsid w:val="00201697"/>
    <w:rsid w:val="00201DC1"/>
    <w:rsid w:val="00202C08"/>
    <w:rsid w:val="0020444F"/>
    <w:rsid w:val="002047B3"/>
    <w:rsid w:val="0020543C"/>
    <w:rsid w:val="0020599E"/>
    <w:rsid w:val="00206BED"/>
    <w:rsid w:val="00207049"/>
    <w:rsid w:val="00207222"/>
    <w:rsid w:val="0020766F"/>
    <w:rsid w:val="002076CC"/>
    <w:rsid w:val="00207883"/>
    <w:rsid w:val="00207C48"/>
    <w:rsid w:val="002108B4"/>
    <w:rsid w:val="00210FC5"/>
    <w:rsid w:val="00212840"/>
    <w:rsid w:val="002128C4"/>
    <w:rsid w:val="00213751"/>
    <w:rsid w:val="00214A69"/>
    <w:rsid w:val="00214AA3"/>
    <w:rsid w:val="0021556F"/>
    <w:rsid w:val="00215A5B"/>
    <w:rsid w:val="00215A6E"/>
    <w:rsid w:val="00216120"/>
    <w:rsid w:val="002161FB"/>
    <w:rsid w:val="0021629C"/>
    <w:rsid w:val="002170AF"/>
    <w:rsid w:val="00217247"/>
    <w:rsid w:val="0021780B"/>
    <w:rsid w:val="0021785E"/>
    <w:rsid w:val="002207C4"/>
    <w:rsid w:val="00220821"/>
    <w:rsid w:val="0022092C"/>
    <w:rsid w:val="002209B6"/>
    <w:rsid w:val="00221345"/>
    <w:rsid w:val="002214EC"/>
    <w:rsid w:val="0022199B"/>
    <w:rsid w:val="00222E24"/>
    <w:rsid w:val="002239E4"/>
    <w:rsid w:val="00224649"/>
    <w:rsid w:val="00224DE8"/>
    <w:rsid w:val="00224DF6"/>
    <w:rsid w:val="0022630C"/>
    <w:rsid w:val="00226F3B"/>
    <w:rsid w:val="00226FF9"/>
    <w:rsid w:val="00227150"/>
    <w:rsid w:val="00230494"/>
    <w:rsid w:val="00230A94"/>
    <w:rsid w:val="002311B6"/>
    <w:rsid w:val="00231BC5"/>
    <w:rsid w:val="00231D3D"/>
    <w:rsid w:val="00231DC8"/>
    <w:rsid w:val="0023256E"/>
    <w:rsid w:val="00232773"/>
    <w:rsid w:val="00232C26"/>
    <w:rsid w:val="002342DC"/>
    <w:rsid w:val="00234AC7"/>
    <w:rsid w:val="002357DA"/>
    <w:rsid w:val="00235CA7"/>
    <w:rsid w:val="0023602C"/>
    <w:rsid w:val="00236255"/>
    <w:rsid w:val="00236D34"/>
    <w:rsid w:val="0023767B"/>
    <w:rsid w:val="0023775F"/>
    <w:rsid w:val="00237C22"/>
    <w:rsid w:val="00237EEA"/>
    <w:rsid w:val="00240167"/>
    <w:rsid w:val="00241564"/>
    <w:rsid w:val="00241FD1"/>
    <w:rsid w:val="00242CEB"/>
    <w:rsid w:val="00242DDE"/>
    <w:rsid w:val="00243486"/>
    <w:rsid w:val="00243497"/>
    <w:rsid w:val="00243832"/>
    <w:rsid w:val="002439EF"/>
    <w:rsid w:val="00243D2A"/>
    <w:rsid w:val="002441EC"/>
    <w:rsid w:val="002442D6"/>
    <w:rsid w:val="00245040"/>
    <w:rsid w:val="0024574B"/>
    <w:rsid w:val="0024599D"/>
    <w:rsid w:val="00245BD3"/>
    <w:rsid w:val="00246CF0"/>
    <w:rsid w:val="00247A77"/>
    <w:rsid w:val="00247BCB"/>
    <w:rsid w:val="00247CDC"/>
    <w:rsid w:val="00250163"/>
    <w:rsid w:val="00250602"/>
    <w:rsid w:val="002508D0"/>
    <w:rsid w:val="00250D9B"/>
    <w:rsid w:val="00250EF5"/>
    <w:rsid w:val="002510AF"/>
    <w:rsid w:val="00251506"/>
    <w:rsid w:val="00251616"/>
    <w:rsid w:val="00252E6F"/>
    <w:rsid w:val="002532A0"/>
    <w:rsid w:val="002533DA"/>
    <w:rsid w:val="002536F3"/>
    <w:rsid w:val="00253EEB"/>
    <w:rsid w:val="002547CA"/>
    <w:rsid w:val="0025484E"/>
    <w:rsid w:val="00254A5E"/>
    <w:rsid w:val="002557F0"/>
    <w:rsid w:val="00255EA4"/>
    <w:rsid w:val="00256910"/>
    <w:rsid w:val="00256B99"/>
    <w:rsid w:val="00256C64"/>
    <w:rsid w:val="00257416"/>
    <w:rsid w:val="00260038"/>
    <w:rsid w:val="002602B7"/>
    <w:rsid w:val="00261FB4"/>
    <w:rsid w:val="00262A01"/>
    <w:rsid w:val="00262AD6"/>
    <w:rsid w:val="00262F55"/>
    <w:rsid w:val="00262FA9"/>
    <w:rsid w:val="002648BA"/>
    <w:rsid w:val="00264A56"/>
    <w:rsid w:val="00264EC9"/>
    <w:rsid w:val="00265200"/>
    <w:rsid w:val="00265FBF"/>
    <w:rsid w:val="002673EF"/>
    <w:rsid w:val="002677C1"/>
    <w:rsid w:val="00270CC7"/>
    <w:rsid w:val="00271138"/>
    <w:rsid w:val="00271852"/>
    <w:rsid w:val="002723FD"/>
    <w:rsid w:val="00272E74"/>
    <w:rsid w:val="00273605"/>
    <w:rsid w:val="0027364D"/>
    <w:rsid w:val="00273C9F"/>
    <w:rsid w:val="00273D34"/>
    <w:rsid w:val="002744F5"/>
    <w:rsid w:val="00274E42"/>
    <w:rsid w:val="00274E65"/>
    <w:rsid w:val="00275104"/>
    <w:rsid w:val="0027517F"/>
    <w:rsid w:val="002763F3"/>
    <w:rsid w:val="00277488"/>
    <w:rsid w:val="0027749D"/>
    <w:rsid w:val="00281CB2"/>
    <w:rsid w:val="00282455"/>
    <w:rsid w:val="00282C46"/>
    <w:rsid w:val="00282CB5"/>
    <w:rsid w:val="002837C0"/>
    <w:rsid w:val="00283E47"/>
    <w:rsid w:val="00284A64"/>
    <w:rsid w:val="00285605"/>
    <w:rsid w:val="0028586D"/>
    <w:rsid w:val="00285B8C"/>
    <w:rsid w:val="00285C66"/>
    <w:rsid w:val="00285E7D"/>
    <w:rsid w:val="00287225"/>
    <w:rsid w:val="00287615"/>
    <w:rsid w:val="0028772B"/>
    <w:rsid w:val="00287BB2"/>
    <w:rsid w:val="00287D32"/>
    <w:rsid w:val="00287E6B"/>
    <w:rsid w:val="00290240"/>
    <w:rsid w:val="002905EF"/>
    <w:rsid w:val="00290E9E"/>
    <w:rsid w:val="00291093"/>
    <w:rsid w:val="0029147A"/>
    <w:rsid w:val="002915F1"/>
    <w:rsid w:val="00292A55"/>
    <w:rsid w:val="00292D04"/>
    <w:rsid w:val="00293753"/>
    <w:rsid w:val="00293A86"/>
    <w:rsid w:val="00293DBE"/>
    <w:rsid w:val="002941B3"/>
    <w:rsid w:val="0029423A"/>
    <w:rsid w:val="00294A01"/>
    <w:rsid w:val="00295779"/>
    <w:rsid w:val="00296741"/>
    <w:rsid w:val="00296886"/>
    <w:rsid w:val="002975C6"/>
    <w:rsid w:val="002977F3"/>
    <w:rsid w:val="002978CA"/>
    <w:rsid w:val="00297EE6"/>
    <w:rsid w:val="002A04FB"/>
    <w:rsid w:val="002A174B"/>
    <w:rsid w:val="002A2746"/>
    <w:rsid w:val="002A2FE0"/>
    <w:rsid w:val="002A3E1F"/>
    <w:rsid w:val="002A4B92"/>
    <w:rsid w:val="002A5786"/>
    <w:rsid w:val="002A6833"/>
    <w:rsid w:val="002A6A41"/>
    <w:rsid w:val="002A6D89"/>
    <w:rsid w:val="002A7175"/>
    <w:rsid w:val="002A7BF2"/>
    <w:rsid w:val="002B08C2"/>
    <w:rsid w:val="002B0FAE"/>
    <w:rsid w:val="002B11FC"/>
    <w:rsid w:val="002B1512"/>
    <w:rsid w:val="002B1A38"/>
    <w:rsid w:val="002B252B"/>
    <w:rsid w:val="002B346A"/>
    <w:rsid w:val="002B4775"/>
    <w:rsid w:val="002B5E94"/>
    <w:rsid w:val="002B6240"/>
    <w:rsid w:val="002B67DA"/>
    <w:rsid w:val="002B73FF"/>
    <w:rsid w:val="002B799F"/>
    <w:rsid w:val="002B7B01"/>
    <w:rsid w:val="002B7D4D"/>
    <w:rsid w:val="002B7DC1"/>
    <w:rsid w:val="002C0DB6"/>
    <w:rsid w:val="002C0F21"/>
    <w:rsid w:val="002C11E3"/>
    <w:rsid w:val="002C2214"/>
    <w:rsid w:val="002C2A5F"/>
    <w:rsid w:val="002C2C2C"/>
    <w:rsid w:val="002C34FD"/>
    <w:rsid w:val="002C353D"/>
    <w:rsid w:val="002C397F"/>
    <w:rsid w:val="002C3F64"/>
    <w:rsid w:val="002C4A98"/>
    <w:rsid w:val="002C50A1"/>
    <w:rsid w:val="002C52B5"/>
    <w:rsid w:val="002C56C9"/>
    <w:rsid w:val="002C5870"/>
    <w:rsid w:val="002C6426"/>
    <w:rsid w:val="002C6C95"/>
    <w:rsid w:val="002C6F35"/>
    <w:rsid w:val="002C728A"/>
    <w:rsid w:val="002C75B2"/>
    <w:rsid w:val="002C7C0B"/>
    <w:rsid w:val="002D00EB"/>
    <w:rsid w:val="002D035E"/>
    <w:rsid w:val="002D09DD"/>
    <w:rsid w:val="002D0E34"/>
    <w:rsid w:val="002D205C"/>
    <w:rsid w:val="002D27DB"/>
    <w:rsid w:val="002D28BE"/>
    <w:rsid w:val="002D29C5"/>
    <w:rsid w:val="002D2C2F"/>
    <w:rsid w:val="002D34B7"/>
    <w:rsid w:val="002D3754"/>
    <w:rsid w:val="002D38DF"/>
    <w:rsid w:val="002D439F"/>
    <w:rsid w:val="002D4D0E"/>
    <w:rsid w:val="002D4F13"/>
    <w:rsid w:val="002D5553"/>
    <w:rsid w:val="002D56E3"/>
    <w:rsid w:val="002D7105"/>
    <w:rsid w:val="002D7472"/>
    <w:rsid w:val="002E08F5"/>
    <w:rsid w:val="002E0B60"/>
    <w:rsid w:val="002E1055"/>
    <w:rsid w:val="002E10A7"/>
    <w:rsid w:val="002E1621"/>
    <w:rsid w:val="002E216F"/>
    <w:rsid w:val="002E30A5"/>
    <w:rsid w:val="002E3B56"/>
    <w:rsid w:val="002E4087"/>
    <w:rsid w:val="002E422A"/>
    <w:rsid w:val="002E4882"/>
    <w:rsid w:val="002E5091"/>
    <w:rsid w:val="002E546D"/>
    <w:rsid w:val="002E5580"/>
    <w:rsid w:val="002E55BF"/>
    <w:rsid w:val="002E58D6"/>
    <w:rsid w:val="002E5DF4"/>
    <w:rsid w:val="002E6872"/>
    <w:rsid w:val="002E7059"/>
    <w:rsid w:val="002E7C20"/>
    <w:rsid w:val="002F0339"/>
    <w:rsid w:val="002F08A1"/>
    <w:rsid w:val="002F0F24"/>
    <w:rsid w:val="002F15DB"/>
    <w:rsid w:val="002F1D09"/>
    <w:rsid w:val="002F35D1"/>
    <w:rsid w:val="002F3CBE"/>
    <w:rsid w:val="002F3DC8"/>
    <w:rsid w:val="002F3E44"/>
    <w:rsid w:val="002F42BD"/>
    <w:rsid w:val="002F42C0"/>
    <w:rsid w:val="002F46AA"/>
    <w:rsid w:val="002F4860"/>
    <w:rsid w:val="002F49DB"/>
    <w:rsid w:val="002F4C35"/>
    <w:rsid w:val="002F5038"/>
    <w:rsid w:val="002F5083"/>
    <w:rsid w:val="002F52F8"/>
    <w:rsid w:val="002F547C"/>
    <w:rsid w:val="002F5E2D"/>
    <w:rsid w:val="002F5F00"/>
    <w:rsid w:val="002F6143"/>
    <w:rsid w:val="002F6FF7"/>
    <w:rsid w:val="002F7010"/>
    <w:rsid w:val="002F7ABE"/>
    <w:rsid w:val="002F7CBB"/>
    <w:rsid w:val="003011C6"/>
    <w:rsid w:val="0030168C"/>
    <w:rsid w:val="00302555"/>
    <w:rsid w:val="00302B86"/>
    <w:rsid w:val="00302DAD"/>
    <w:rsid w:val="003031D8"/>
    <w:rsid w:val="003032D6"/>
    <w:rsid w:val="00304227"/>
    <w:rsid w:val="0030494F"/>
    <w:rsid w:val="00305136"/>
    <w:rsid w:val="0030549D"/>
    <w:rsid w:val="00305AE5"/>
    <w:rsid w:val="00306561"/>
    <w:rsid w:val="00306E12"/>
    <w:rsid w:val="00306FDF"/>
    <w:rsid w:val="003073BA"/>
    <w:rsid w:val="003077BB"/>
    <w:rsid w:val="00307B8E"/>
    <w:rsid w:val="0031018A"/>
    <w:rsid w:val="003107F3"/>
    <w:rsid w:val="00310E3A"/>
    <w:rsid w:val="003113F3"/>
    <w:rsid w:val="003114A0"/>
    <w:rsid w:val="003117E4"/>
    <w:rsid w:val="0031264A"/>
    <w:rsid w:val="003128B8"/>
    <w:rsid w:val="0031299C"/>
    <w:rsid w:val="00312D44"/>
    <w:rsid w:val="00313073"/>
    <w:rsid w:val="00313784"/>
    <w:rsid w:val="00313B98"/>
    <w:rsid w:val="00313E2E"/>
    <w:rsid w:val="003147E3"/>
    <w:rsid w:val="003149CA"/>
    <w:rsid w:val="00314A6C"/>
    <w:rsid w:val="00314EC5"/>
    <w:rsid w:val="00315EAE"/>
    <w:rsid w:val="00316122"/>
    <w:rsid w:val="00317219"/>
    <w:rsid w:val="003173BC"/>
    <w:rsid w:val="00317AA1"/>
    <w:rsid w:val="00317DAB"/>
    <w:rsid w:val="00317DE3"/>
    <w:rsid w:val="00320548"/>
    <w:rsid w:val="00320BEC"/>
    <w:rsid w:val="003214D4"/>
    <w:rsid w:val="00321B99"/>
    <w:rsid w:val="00322037"/>
    <w:rsid w:val="00322351"/>
    <w:rsid w:val="00322493"/>
    <w:rsid w:val="0032349B"/>
    <w:rsid w:val="00323513"/>
    <w:rsid w:val="00323606"/>
    <w:rsid w:val="00324044"/>
    <w:rsid w:val="0032517E"/>
    <w:rsid w:val="0032531E"/>
    <w:rsid w:val="003258B3"/>
    <w:rsid w:val="00325A7C"/>
    <w:rsid w:val="00325C00"/>
    <w:rsid w:val="0032603D"/>
    <w:rsid w:val="00326EC4"/>
    <w:rsid w:val="00327428"/>
    <w:rsid w:val="003276CB"/>
    <w:rsid w:val="00327C4F"/>
    <w:rsid w:val="00327F49"/>
    <w:rsid w:val="00327F4B"/>
    <w:rsid w:val="00331F34"/>
    <w:rsid w:val="00332092"/>
    <w:rsid w:val="003326AD"/>
    <w:rsid w:val="00332D26"/>
    <w:rsid w:val="003330AA"/>
    <w:rsid w:val="0033365C"/>
    <w:rsid w:val="003349CE"/>
    <w:rsid w:val="00334B6A"/>
    <w:rsid w:val="00334DD0"/>
    <w:rsid w:val="00335F43"/>
    <w:rsid w:val="0033604F"/>
    <w:rsid w:val="00336648"/>
    <w:rsid w:val="00336C2E"/>
    <w:rsid w:val="00336C3E"/>
    <w:rsid w:val="0033730F"/>
    <w:rsid w:val="0033749B"/>
    <w:rsid w:val="003379DE"/>
    <w:rsid w:val="00337EB5"/>
    <w:rsid w:val="003419D5"/>
    <w:rsid w:val="003419DD"/>
    <w:rsid w:val="00341C01"/>
    <w:rsid w:val="00342466"/>
    <w:rsid w:val="00342496"/>
    <w:rsid w:val="00342D20"/>
    <w:rsid w:val="003431B2"/>
    <w:rsid w:val="00343E24"/>
    <w:rsid w:val="003442E7"/>
    <w:rsid w:val="003445CB"/>
    <w:rsid w:val="003448C5"/>
    <w:rsid w:val="00344AFA"/>
    <w:rsid w:val="00344DED"/>
    <w:rsid w:val="00345232"/>
    <w:rsid w:val="00345918"/>
    <w:rsid w:val="003463BE"/>
    <w:rsid w:val="00346A61"/>
    <w:rsid w:val="00346B6B"/>
    <w:rsid w:val="00346DAE"/>
    <w:rsid w:val="0034739E"/>
    <w:rsid w:val="003474A4"/>
    <w:rsid w:val="003475BF"/>
    <w:rsid w:val="003477FD"/>
    <w:rsid w:val="00347872"/>
    <w:rsid w:val="003513B7"/>
    <w:rsid w:val="0035160B"/>
    <w:rsid w:val="0035189C"/>
    <w:rsid w:val="00351A7A"/>
    <w:rsid w:val="003525C8"/>
    <w:rsid w:val="0035293F"/>
    <w:rsid w:val="00352BA7"/>
    <w:rsid w:val="00353A00"/>
    <w:rsid w:val="00353A95"/>
    <w:rsid w:val="0035462E"/>
    <w:rsid w:val="00354E04"/>
    <w:rsid w:val="00354FF1"/>
    <w:rsid w:val="00355684"/>
    <w:rsid w:val="003556BD"/>
    <w:rsid w:val="00356225"/>
    <w:rsid w:val="003563E0"/>
    <w:rsid w:val="003564C1"/>
    <w:rsid w:val="00356E73"/>
    <w:rsid w:val="00357EE3"/>
    <w:rsid w:val="00357FE1"/>
    <w:rsid w:val="00361E18"/>
    <w:rsid w:val="0036358E"/>
    <w:rsid w:val="00363EAA"/>
    <w:rsid w:val="003647EF"/>
    <w:rsid w:val="003649A5"/>
    <w:rsid w:val="00364C0B"/>
    <w:rsid w:val="00364E34"/>
    <w:rsid w:val="00365012"/>
    <w:rsid w:val="003651B0"/>
    <w:rsid w:val="00365EEA"/>
    <w:rsid w:val="0036686C"/>
    <w:rsid w:val="00366A66"/>
    <w:rsid w:val="003701E4"/>
    <w:rsid w:val="00370B0C"/>
    <w:rsid w:val="00371031"/>
    <w:rsid w:val="0037170D"/>
    <w:rsid w:val="003717C9"/>
    <w:rsid w:val="00371E0F"/>
    <w:rsid w:val="00372E79"/>
    <w:rsid w:val="0037305C"/>
    <w:rsid w:val="0037366A"/>
    <w:rsid w:val="003739A2"/>
    <w:rsid w:val="00373B46"/>
    <w:rsid w:val="0037439D"/>
    <w:rsid w:val="00374DD9"/>
    <w:rsid w:val="0037579D"/>
    <w:rsid w:val="00375B87"/>
    <w:rsid w:val="00376283"/>
    <w:rsid w:val="00377207"/>
    <w:rsid w:val="003776BA"/>
    <w:rsid w:val="00380598"/>
    <w:rsid w:val="0038139A"/>
    <w:rsid w:val="003816C1"/>
    <w:rsid w:val="0038207B"/>
    <w:rsid w:val="0038295A"/>
    <w:rsid w:val="00382A66"/>
    <w:rsid w:val="003830B9"/>
    <w:rsid w:val="003831EF"/>
    <w:rsid w:val="003835EA"/>
    <w:rsid w:val="00383967"/>
    <w:rsid w:val="00384DD0"/>
    <w:rsid w:val="00384F3D"/>
    <w:rsid w:val="003854CC"/>
    <w:rsid w:val="00386276"/>
    <w:rsid w:val="003868CE"/>
    <w:rsid w:val="00387FC0"/>
    <w:rsid w:val="0039001C"/>
    <w:rsid w:val="00390E09"/>
    <w:rsid w:val="00390E6F"/>
    <w:rsid w:val="00390F92"/>
    <w:rsid w:val="00391093"/>
    <w:rsid w:val="003912AC"/>
    <w:rsid w:val="003915A4"/>
    <w:rsid w:val="00391712"/>
    <w:rsid w:val="00392003"/>
    <w:rsid w:val="00393719"/>
    <w:rsid w:val="00393748"/>
    <w:rsid w:val="00394B30"/>
    <w:rsid w:val="00395A57"/>
    <w:rsid w:val="003970C4"/>
    <w:rsid w:val="00397332"/>
    <w:rsid w:val="0039777C"/>
    <w:rsid w:val="00397FC5"/>
    <w:rsid w:val="003A033B"/>
    <w:rsid w:val="003A0673"/>
    <w:rsid w:val="003A08BE"/>
    <w:rsid w:val="003A1910"/>
    <w:rsid w:val="003A1D4C"/>
    <w:rsid w:val="003A270F"/>
    <w:rsid w:val="003A4171"/>
    <w:rsid w:val="003A450A"/>
    <w:rsid w:val="003A4AE8"/>
    <w:rsid w:val="003A4FD8"/>
    <w:rsid w:val="003A514B"/>
    <w:rsid w:val="003A52A7"/>
    <w:rsid w:val="003A552F"/>
    <w:rsid w:val="003A56B3"/>
    <w:rsid w:val="003A6597"/>
    <w:rsid w:val="003A7566"/>
    <w:rsid w:val="003A7BE4"/>
    <w:rsid w:val="003A7C86"/>
    <w:rsid w:val="003B0779"/>
    <w:rsid w:val="003B0D24"/>
    <w:rsid w:val="003B0F6D"/>
    <w:rsid w:val="003B1270"/>
    <w:rsid w:val="003B1C55"/>
    <w:rsid w:val="003B2C42"/>
    <w:rsid w:val="003B31F8"/>
    <w:rsid w:val="003B3A29"/>
    <w:rsid w:val="003B46B6"/>
    <w:rsid w:val="003B5630"/>
    <w:rsid w:val="003B5675"/>
    <w:rsid w:val="003B5CC1"/>
    <w:rsid w:val="003B6B37"/>
    <w:rsid w:val="003B6DA9"/>
    <w:rsid w:val="003B70A7"/>
    <w:rsid w:val="003B7889"/>
    <w:rsid w:val="003C0393"/>
    <w:rsid w:val="003C05CC"/>
    <w:rsid w:val="003C0EA8"/>
    <w:rsid w:val="003C1E4E"/>
    <w:rsid w:val="003C2884"/>
    <w:rsid w:val="003C2AE7"/>
    <w:rsid w:val="003C2C49"/>
    <w:rsid w:val="003C3006"/>
    <w:rsid w:val="003C329C"/>
    <w:rsid w:val="003C3896"/>
    <w:rsid w:val="003C3EE2"/>
    <w:rsid w:val="003C4B75"/>
    <w:rsid w:val="003C4B9B"/>
    <w:rsid w:val="003C59ED"/>
    <w:rsid w:val="003C6F73"/>
    <w:rsid w:val="003C72F3"/>
    <w:rsid w:val="003D02EC"/>
    <w:rsid w:val="003D0637"/>
    <w:rsid w:val="003D063C"/>
    <w:rsid w:val="003D07B1"/>
    <w:rsid w:val="003D11C9"/>
    <w:rsid w:val="003D1CCB"/>
    <w:rsid w:val="003D3465"/>
    <w:rsid w:val="003D3A24"/>
    <w:rsid w:val="003D3D29"/>
    <w:rsid w:val="003D42EC"/>
    <w:rsid w:val="003D45E9"/>
    <w:rsid w:val="003D4C57"/>
    <w:rsid w:val="003D572A"/>
    <w:rsid w:val="003D5A05"/>
    <w:rsid w:val="003D5A34"/>
    <w:rsid w:val="003D60DF"/>
    <w:rsid w:val="003D7C07"/>
    <w:rsid w:val="003E039F"/>
    <w:rsid w:val="003E0400"/>
    <w:rsid w:val="003E0F97"/>
    <w:rsid w:val="003E1132"/>
    <w:rsid w:val="003E1386"/>
    <w:rsid w:val="003E18B7"/>
    <w:rsid w:val="003E253F"/>
    <w:rsid w:val="003E3166"/>
    <w:rsid w:val="003E35E6"/>
    <w:rsid w:val="003E3BDE"/>
    <w:rsid w:val="003E4010"/>
    <w:rsid w:val="003E40BE"/>
    <w:rsid w:val="003E5408"/>
    <w:rsid w:val="003E5CF8"/>
    <w:rsid w:val="003E63C3"/>
    <w:rsid w:val="003E687F"/>
    <w:rsid w:val="003E6BC9"/>
    <w:rsid w:val="003E6C15"/>
    <w:rsid w:val="003E79FE"/>
    <w:rsid w:val="003E7B37"/>
    <w:rsid w:val="003F0321"/>
    <w:rsid w:val="003F0B72"/>
    <w:rsid w:val="003F1187"/>
    <w:rsid w:val="003F20D7"/>
    <w:rsid w:val="003F35E8"/>
    <w:rsid w:val="003F389E"/>
    <w:rsid w:val="003F4727"/>
    <w:rsid w:val="003F51F2"/>
    <w:rsid w:val="003F52B1"/>
    <w:rsid w:val="003F572D"/>
    <w:rsid w:val="003F5F1C"/>
    <w:rsid w:val="003F60A3"/>
    <w:rsid w:val="003F64B8"/>
    <w:rsid w:val="003F6875"/>
    <w:rsid w:val="003F69CC"/>
    <w:rsid w:val="003F7A18"/>
    <w:rsid w:val="004006B9"/>
    <w:rsid w:val="004015F7"/>
    <w:rsid w:val="0040201B"/>
    <w:rsid w:val="004024FA"/>
    <w:rsid w:val="004025FC"/>
    <w:rsid w:val="00402812"/>
    <w:rsid w:val="00402A0E"/>
    <w:rsid w:val="004030A4"/>
    <w:rsid w:val="0040321B"/>
    <w:rsid w:val="004036AB"/>
    <w:rsid w:val="00403F3E"/>
    <w:rsid w:val="004044AE"/>
    <w:rsid w:val="00404A2A"/>
    <w:rsid w:val="00405115"/>
    <w:rsid w:val="00406567"/>
    <w:rsid w:val="00406A1D"/>
    <w:rsid w:val="004078D9"/>
    <w:rsid w:val="00407AA2"/>
    <w:rsid w:val="00407AE6"/>
    <w:rsid w:val="00410879"/>
    <w:rsid w:val="00410969"/>
    <w:rsid w:val="00410AD7"/>
    <w:rsid w:val="00410D60"/>
    <w:rsid w:val="00410F1B"/>
    <w:rsid w:val="00412177"/>
    <w:rsid w:val="00413844"/>
    <w:rsid w:val="00413A4A"/>
    <w:rsid w:val="00413BC3"/>
    <w:rsid w:val="00413FF2"/>
    <w:rsid w:val="0041405E"/>
    <w:rsid w:val="00414497"/>
    <w:rsid w:val="00414722"/>
    <w:rsid w:val="00414920"/>
    <w:rsid w:val="00414947"/>
    <w:rsid w:val="00414B3D"/>
    <w:rsid w:val="0041553A"/>
    <w:rsid w:val="00417C9B"/>
    <w:rsid w:val="00417CD2"/>
    <w:rsid w:val="00417F4F"/>
    <w:rsid w:val="00420CB9"/>
    <w:rsid w:val="004213C5"/>
    <w:rsid w:val="00421AE3"/>
    <w:rsid w:val="00421BDB"/>
    <w:rsid w:val="00422A57"/>
    <w:rsid w:val="00422B9F"/>
    <w:rsid w:val="0042347F"/>
    <w:rsid w:val="00425CEF"/>
    <w:rsid w:val="00425F3E"/>
    <w:rsid w:val="00426205"/>
    <w:rsid w:val="00426B1F"/>
    <w:rsid w:val="004300CF"/>
    <w:rsid w:val="004305B9"/>
    <w:rsid w:val="00430657"/>
    <w:rsid w:val="004306E0"/>
    <w:rsid w:val="004309C2"/>
    <w:rsid w:val="00431133"/>
    <w:rsid w:val="0043157B"/>
    <w:rsid w:val="00431911"/>
    <w:rsid w:val="004319B4"/>
    <w:rsid w:val="00431F62"/>
    <w:rsid w:val="004361C3"/>
    <w:rsid w:val="004371E3"/>
    <w:rsid w:val="004375F4"/>
    <w:rsid w:val="00437A48"/>
    <w:rsid w:val="0044062E"/>
    <w:rsid w:val="00440DB4"/>
    <w:rsid w:val="00441838"/>
    <w:rsid w:val="00441BCC"/>
    <w:rsid w:val="0044252C"/>
    <w:rsid w:val="00442C8C"/>
    <w:rsid w:val="00442DE5"/>
    <w:rsid w:val="00443086"/>
    <w:rsid w:val="0044319F"/>
    <w:rsid w:val="004434DA"/>
    <w:rsid w:val="00443D7A"/>
    <w:rsid w:val="00443FB0"/>
    <w:rsid w:val="0044422F"/>
    <w:rsid w:val="0044456F"/>
    <w:rsid w:val="004449A8"/>
    <w:rsid w:val="00444A92"/>
    <w:rsid w:val="00444B4B"/>
    <w:rsid w:val="00444D92"/>
    <w:rsid w:val="00444F0F"/>
    <w:rsid w:val="00445331"/>
    <w:rsid w:val="004456BE"/>
    <w:rsid w:val="00445A6B"/>
    <w:rsid w:val="0044684B"/>
    <w:rsid w:val="00446A1B"/>
    <w:rsid w:val="00446E5C"/>
    <w:rsid w:val="00447297"/>
    <w:rsid w:val="004477DF"/>
    <w:rsid w:val="00450F7C"/>
    <w:rsid w:val="00451155"/>
    <w:rsid w:val="00453F4A"/>
    <w:rsid w:val="00454298"/>
    <w:rsid w:val="00454388"/>
    <w:rsid w:val="00454813"/>
    <w:rsid w:val="004549E4"/>
    <w:rsid w:val="00455255"/>
    <w:rsid w:val="00455583"/>
    <w:rsid w:val="00455938"/>
    <w:rsid w:val="00455C29"/>
    <w:rsid w:val="00455D13"/>
    <w:rsid w:val="00455E51"/>
    <w:rsid w:val="0045638D"/>
    <w:rsid w:val="0045659D"/>
    <w:rsid w:val="00457917"/>
    <w:rsid w:val="00457E0D"/>
    <w:rsid w:val="00460382"/>
    <w:rsid w:val="00460B5F"/>
    <w:rsid w:val="00460BC3"/>
    <w:rsid w:val="00460F52"/>
    <w:rsid w:val="00460F70"/>
    <w:rsid w:val="00461F62"/>
    <w:rsid w:val="004626AA"/>
    <w:rsid w:val="00462856"/>
    <w:rsid w:val="00464255"/>
    <w:rsid w:val="004651C4"/>
    <w:rsid w:val="004655D1"/>
    <w:rsid w:val="00465610"/>
    <w:rsid w:val="00465C17"/>
    <w:rsid w:val="00465D2E"/>
    <w:rsid w:val="00465F06"/>
    <w:rsid w:val="0046610C"/>
    <w:rsid w:val="004662A2"/>
    <w:rsid w:val="004672FE"/>
    <w:rsid w:val="004678B8"/>
    <w:rsid w:val="00467FDB"/>
    <w:rsid w:val="004716F0"/>
    <w:rsid w:val="004717A2"/>
    <w:rsid w:val="00471FF2"/>
    <w:rsid w:val="004726A9"/>
    <w:rsid w:val="00472B05"/>
    <w:rsid w:val="004731B0"/>
    <w:rsid w:val="00473464"/>
    <w:rsid w:val="004738CE"/>
    <w:rsid w:val="00474556"/>
    <w:rsid w:val="004745AC"/>
    <w:rsid w:val="00474A0B"/>
    <w:rsid w:val="00474EAD"/>
    <w:rsid w:val="00474FEE"/>
    <w:rsid w:val="004750EA"/>
    <w:rsid w:val="004753D2"/>
    <w:rsid w:val="00475500"/>
    <w:rsid w:val="00475B46"/>
    <w:rsid w:val="00475C8C"/>
    <w:rsid w:val="00475D04"/>
    <w:rsid w:val="00476857"/>
    <w:rsid w:val="00476C44"/>
    <w:rsid w:val="004772E3"/>
    <w:rsid w:val="00477AFA"/>
    <w:rsid w:val="00477B57"/>
    <w:rsid w:val="00481013"/>
    <w:rsid w:val="00481AC4"/>
    <w:rsid w:val="004822E3"/>
    <w:rsid w:val="00482426"/>
    <w:rsid w:val="004828A0"/>
    <w:rsid w:val="00482B58"/>
    <w:rsid w:val="00483867"/>
    <w:rsid w:val="004839DF"/>
    <w:rsid w:val="00483B54"/>
    <w:rsid w:val="00483B75"/>
    <w:rsid w:val="004840AA"/>
    <w:rsid w:val="004843EC"/>
    <w:rsid w:val="00484F7C"/>
    <w:rsid w:val="00485072"/>
    <w:rsid w:val="004850A6"/>
    <w:rsid w:val="004852B8"/>
    <w:rsid w:val="004854B7"/>
    <w:rsid w:val="0048658C"/>
    <w:rsid w:val="00486B1F"/>
    <w:rsid w:val="00486F3E"/>
    <w:rsid w:val="004874A0"/>
    <w:rsid w:val="00487F27"/>
    <w:rsid w:val="00490C6D"/>
    <w:rsid w:val="004914B4"/>
    <w:rsid w:val="00491648"/>
    <w:rsid w:val="004916F3"/>
    <w:rsid w:val="004919B0"/>
    <w:rsid w:val="00492383"/>
    <w:rsid w:val="0049302A"/>
    <w:rsid w:val="004930C1"/>
    <w:rsid w:val="0049338A"/>
    <w:rsid w:val="00493EE4"/>
    <w:rsid w:val="00494812"/>
    <w:rsid w:val="00494A5B"/>
    <w:rsid w:val="00494D0D"/>
    <w:rsid w:val="00495439"/>
    <w:rsid w:val="0049547F"/>
    <w:rsid w:val="004955E4"/>
    <w:rsid w:val="00495D4F"/>
    <w:rsid w:val="004960AE"/>
    <w:rsid w:val="004964D3"/>
    <w:rsid w:val="00496A11"/>
    <w:rsid w:val="0049704E"/>
    <w:rsid w:val="00497DF6"/>
    <w:rsid w:val="004A11BE"/>
    <w:rsid w:val="004A168C"/>
    <w:rsid w:val="004A1928"/>
    <w:rsid w:val="004A19D9"/>
    <w:rsid w:val="004A228E"/>
    <w:rsid w:val="004A2410"/>
    <w:rsid w:val="004A26F6"/>
    <w:rsid w:val="004A28E4"/>
    <w:rsid w:val="004A29D0"/>
    <w:rsid w:val="004A3B15"/>
    <w:rsid w:val="004A41FF"/>
    <w:rsid w:val="004A45F9"/>
    <w:rsid w:val="004A4C7D"/>
    <w:rsid w:val="004A4D7F"/>
    <w:rsid w:val="004A5BB9"/>
    <w:rsid w:val="004A5D55"/>
    <w:rsid w:val="004A5EB1"/>
    <w:rsid w:val="004A649E"/>
    <w:rsid w:val="004A6ADD"/>
    <w:rsid w:val="004A6F05"/>
    <w:rsid w:val="004A71FB"/>
    <w:rsid w:val="004A7504"/>
    <w:rsid w:val="004B0779"/>
    <w:rsid w:val="004B095D"/>
    <w:rsid w:val="004B09A4"/>
    <w:rsid w:val="004B0E33"/>
    <w:rsid w:val="004B0F01"/>
    <w:rsid w:val="004B17EB"/>
    <w:rsid w:val="004B29D6"/>
    <w:rsid w:val="004B2A37"/>
    <w:rsid w:val="004B382B"/>
    <w:rsid w:val="004B41B4"/>
    <w:rsid w:val="004B4D12"/>
    <w:rsid w:val="004B4E9B"/>
    <w:rsid w:val="004B4EED"/>
    <w:rsid w:val="004B5482"/>
    <w:rsid w:val="004B64A1"/>
    <w:rsid w:val="004B684E"/>
    <w:rsid w:val="004B7879"/>
    <w:rsid w:val="004B7B30"/>
    <w:rsid w:val="004B7FDD"/>
    <w:rsid w:val="004C02DC"/>
    <w:rsid w:val="004C112E"/>
    <w:rsid w:val="004C13CC"/>
    <w:rsid w:val="004C145D"/>
    <w:rsid w:val="004C173B"/>
    <w:rsid w:val="004C1ABD"/>
    <w:rsid w:val="004C20DA"/>
    <w:rsid w:val="004C2463"/>
    <w:rsid w:val="004C2A3B"/>
    <w:rsid w:val="004C3D92"/>
    <w:rsid w:val="004C4DB2"/>
    <w:rsid w:val="004C66A4"/>
    <w:rsid w:val="004C684F"/>
    <w:rsid w:val="004C6CF2"/>
    <w:rsid w:val="004C6CF8"/>
    <w:rsid w:val="004C74D2"/>
    <w:rsid w:val="004C7710"/>
    <w:rsid w:val="004C785E"/>
    <w:rsid w:val="004D08CD"/>
    <w:rsid w:val="004D189D"/>
    <w:rsid w:val="004D227A"/>
    <w:rsid w:val="004D2D47"/>
    <w:rsid w:val="004D3419"/>
    <w:rsid w:val="004D3727"/>
    <w:rsid w:val="004D3954"/>
    <w:rsid w:val="004D3976"/>
    <w:rsid w:val="004D3EC8"/>
    <w:rsid w:val="004D3FC4"/>
    <w:rsid w:val="004D484F"/>
    <w:rsid w:val="004D49DD"/>
    <w:rsid w:val="004D4A2E"/>
    <w:rsid w:val="004D4AAC"/>
    <w:rsid w:val="004D4C67"/>
    <w:rsid w:val="004D5A20"/>
    <w:rsid w:val="004D72CE"/>
    <w:rsid w:val="004D746E"/>
    <w:rsid w:val="004E013B"/>
    <w:rsid w:val="004E0D76"/>
    <w:rsid w:val="004E118F"/>
    <w:rsid w:val="004E1C44"/>
    <w:rsid w:val="004E200F"/>
    <w:rsid w:val="004E2500"/>
    <w:rsid w:val="004E3738"/>
    <w:rsid w:val="004E4AAD"/>
    <w:rsid w:val="004E4CCF"/>
    <w:rsid w:val="004E60D0"/>
    <w:rsid w:val="004E625B"/>
    <w:rsid w:val="004E7210"/>
    <w:rsid w:val="004E743A"/>
    <w:rsid w:val="004E7D48"/>
    <w:rsid w:val="004E7E48"/>
    <w:rsid w:val="004F00D8"/>
    <w:rsid w:val="004F0F4F"/>
    <w:rsid w:val="004F1DDB"/>
    <w:rsid w:val="004F207D"/>
    <w:rsid w:val="004F2C67"/>
    <w:rsid w:val="004F2FEF"/>
    <w:rsid w:val="004F380C"/>
    <w:rsid w:val="004F40C6"/>
    <w:rsid w:val="004F4260"/>
    <w:rsid w:val="004F57DF"/>
    <w:rsid w:val="004F586D"/>
    <w:rsid w:val="004F5EAF"/>
    <w:rsid w:val="004F6089"/>
    <w:rsid w:val="004F6B64"/>
    <w:rsid w:val="00500047"/>
    <w:rsid w:val="00500A32"/>
    <w:rsid w:val="00500A58"/>
    <w:rsid w:val="0050119D"/>
    <w:rsid w:val="005014BE"/>
    <w:rsid w:val="00501B26"/>
    <w:rsid w:val="0050223D"/>
    <w:rsid w:val="00502387"/>
    <w:rsid w:val="00502542"/>
    <w:rsid w:val="00502561"/>
    <w:rsid w:val="005029E3"/>
    <w:rsid w:val="0050378D"/>
    <w:rsid w:val="00503BB3"/>
    <w:rsid w:val="0050445F"/>
    <w:rsid w:val="0050500C"/>
    <w:rsid w:val="00505A25"/>
    <w:rsid w:val="0050658A"/>
    <w:rsid w:val="005072FC"/>
    <w:rsid w:val="00510BFA"/>
    <w:rsid w:val="00510C2E"/>
    <w:rsid w:val="005118F3"/>
    <w:rsid w:val="00511F1C"/>
    <w:rsid w:val="0051204D"/>
    <w:rsid w:val="00512C6A"/>
    <w:rsid w:val="00512C7D"/>
    <w:rsid w:val="00513262"/>
    <w:rsid w:val="00513828"/>
    <w:rsid w:val="00515839"/>
    <w:rsid w:val="005158D8"/>
    <w:rsid w:val="00515BA5"/>
    <w:rsid w:val="00515E1B"/>
    <w:rsid w:val="005164EC"/>
    <w:rsid w:val="0051672D"/>
    <w:rsid w:val="0051749E"/>
    <w:rsid w:val="0051762D"/>
    <w:rsid w:val="00517B41"/>
    <w:rsid w:val="00517E7B"/>
    <w:rsid w:val="005203B2"/>
    <w:rsid w:val="00520657"/>
    <w:rsid w:val="0052079A"/>
    <w:rsid w:val="00521805"/>
    <w:rsid w:val="00521ECD"/>
    <w:rsid w:val="005237B6"/>
    <w:rsid w:val="005240D6"/>
    <w:rsid w:val="00524C6E"/>
    <w:rsid w:val="00525181"/>
    <w:rsid w:val="005251DB"/>
    <w:rsid w:val="00525AE5"/>
    <w:rsid w:val="00525CF1"/>
    <w:rsid w:val="0052640F"/>
    <w:rsid w:val="00526760"/>
    <w:rsid w:val="00526B47"/>
    <w:rsid w:val="00526E13"/>
    <w:rsid w:val="00527CA3"/>
    <w:rsid w:val="00530951"/>
    <w:rsid w:val="00530A19"/>
    <w:rsid w:val="005310FA"/>
    <w:rsid w:val="00531708"/>
    <w:rsid w:val="00532E1B"/>
    <w:rsid w:val="00532FD6"/>
    <w:rsid w:val="00533768"/>
    <w:rsid w:val="00533F22"/>
    <w:rsid w:val="00534998"/>
    <w:rsid w:val="0053502E"/>
    <w:rsid w:val="00535712"/>
    <w:rsid w:val="00535D99"/>
    <w:rsid w:val="005363DB"/>
    <w:rsid w:val="00536416"/>
    <w:rsid w:val="00536C92"/>
    <w:rsid w:val="00537072"/>
    <w:rsid w:val="00537B87"/>
    <w:rsid w:val="00537C83"/>
    <w:rsid w:val="00540A46"/>
    <w:rsid w:val="00541D35"/>
    <w:rsid w:val="00541F77"/>
    <w:rsid w:val="00541FC6"/>
    <w:rsid w:val="00542E57"/>
    <w:rsid w:val="00542EF7"/>
    <w:rsid w:val="00544419"/>
    <w:rsid w:val="005444BC"/>
    <w:rsid w:val="005447B0"/>
    <w:rsid w:val="00544C03"/>
    <w:rsid w:val="00544D44"/>
    <w:rsid w:val="00544F23"/>
    <w:rsid w:val="00545AC0"/>
    <w:rsid w:val="005478BE"/>
    <w:rsid w:val="005501EC"/>
    <w:rsid w:val="00551D04"/>
    <w:rsid w:val="0055283C"/>
    <w:rsid w:val="00552959"/>
    <w:rsid w:val="00553129"/>
    <w:rsid w:val="005533E4"/>
    <w:rsid w:val="0055367F"/>
    <w:rsid w:val="00553C37"/>
    <w:rsid w:val="00554AF2"/>
    <w:rsid w:val="00555718"/>
    <w:rsid w:val="00555919"/>
    <w:rsid w:val="005564A0"/>
    <w:rsid w:val="00556D78"/>
    <w:rsid w:val="00557016"/>
    <w:rsid w:val="005570F7"/>
    <w:rsid w:val="0055737A"/>
    <w:rsid w:val="0055779C"/>
    <w:rsid w:val="0056017F"/>
    <w:rsid w:val="00560956"/>
    <w:rsid w:val="00560B69"/>
    <w:rsid w:val="00561AC4"/>
    <w:rsid w:val="00561F57"/>
    <w:rsid w:val="005620D5"/>
    <w:rsid w:val="0056380D"/>
    <w:rsid w:val="00563859"/>
    <w:rsid w:val="00563CAA"/>
    <w:rsid w:val="00563FDA"/>
    <w:rsid w:val="005640C7"/>
    <w:rsid w:val="00564971"/>
    <w:rsid w:val="00564E34"/>
    <w:rsid w:val="00565105"/>
    <w:rsid w:val="005656CF"/>
    <w:rsid w:val="005657B2"/>
    <w:rsid w:val="0056657F"/>
    <w:rsid w:val="0056724C"/>
    <w:rsid w:val="00567995"/>
    <w:rsid w:val="00567E54"/>
    <w:rsid w:val="0057021F"/>
    <w:rsid w:val="00570422"/>
    <w:rsid w:val="00570579"/>
    <w:rsid w:val="00570823"/>
    <w:rsid w:val="00570A4E"/>
    <w:rsid w:val="00571091"/>
    <w:rsid w:val="005711A5"/>
    <w:rsid w:val="00571347"/>
    <w:rsid w:val="00571B6B"/>
    <w:rsid w:val="00571F0A"/>
    <w:rsid w:val="005726A7"/>
    <w:rsid w:val="0057299C"/>
    <w:rsid w:val="0057378A"/>
    <w:rsid w:val="005737AE"/>
    <w:rsid w:val="005744AE"/>
    <w:rsid w:val="0057534F"/>
    <w:rsid w:val="00576536"/>
    <w:rsid w:val="00576F28"/>
    <w:rsid w:val="005771D1"/>
    <w:rsid w:val="005774BE"/>
    <w:rsid w:val="0058151B"/>
    <w:rsid w:val="00581591"/>
    <w:rsid w:val="00581945"/>
    <w:rsid w:val="005819B2"/>
    <w:rsid w:val="005820F4"/>
    <w:rsid w:val="00582BCB"/>
    <w:rsid w:val="00582FF8"/>
    <w:rsid w:val="00583C1F"/>
    <w:rsid w:val="00583E7F"/>
    <w:rsid w:val="00583F21"/>
    <w:rsid w:val="00583F51"/>
    <w:rsid w:val="005843DB"/>
    <w:rsid w:val="00584448"/>
    <w:rsid w:val="00584786"/>
    <w:rsid w:val="00584D06"/>
    <w:rsid w:val="00584D09"/>
    <w:rsid w:val="00584ECD"/>
    <w:rsid w:val="00585079"/>
    <w:rsid w:val="00586228"/>
    <w:rsid w:val="00586B05"/>
    <w:rsid w:val="005877E6"/>
    <w:rsid w:val="0058792D"/>
    <w:rsid w:val="00590091"/>
    <w:rsid w:val="0059011C"/>
    <w:rsid w:val="005924C4"/>
    <w:rsid w:val="005929B0"/>
    <w:rsid w:val="00592D87"/>
    <w:rsid w:val="00593042"/>
    <w:rsid w:val="00593800"/>
    <w:rsid w:val="00593B94"/>
    <w:rsid w:val="00594ABB"/>
    <w:rsid w:val="00594F05"/>
    <w:rsid w:val="005951F7"/>
    <w:rsid w:val="00595890"/>
    <w:rsid w:val="00595FCC"/>
    <w:rsid w:val="00596FE3"/>
    <w:rsid w:val="0059795A"/>
    <w:rsid w:val="005A10DE"/>
    <w:rsid w:val="005A1C31"/>
    <w:rsid w:val="005A207A"/>
    <w:rsid w:val="005A21E3"/>
    <w:rsid w:val="005A2726"/>
    <w:rsid w:val="005A34C9"/>
    <w:rsid w:val="005A3B74"/>
    <w:rsid w:val="005A4C68"/>
    <w:rsid w:val="005A50B0"/>
    <w:rsid w:val="005A64BB"/>
    <w:rsid w:val="005A6C0F"/>
    <w:rsid w:val="005A6DFA"/>
    <w:rsid w:val="005A6FE3"/>
    <w:rsid w:val="005A7BD0"/>
    <w:rsid w:val="005A7BFB"/>
    <w:rsid w:val="005B0EDB"/>
    <w:rsid w:val="005B42C4"/>
    <w:rsid w:val="005B5C06"/>
    <w:rsid w:val="005B6926"/>
    <w:rsid w:val="005B6ABB"/>
    <w:rsid w:val="005B6AD3"/>
    <w:rsid w:val="005C1293"/>
    <w:rsid w:val="005C1D4B"/>
    <w:rsid w:val="005C2044"/>
    <w:rsid w:val="005C215D"/>
    <w:rsid w:val="005C237A"/>
    <w:rsid w:val="005C24CB"/>
    <w:rsid w:val="005C2A74"/>
    <w:rsid w:val="005C2B57"/>
    <w:rsid w:val="005C2D70"/>
    <w:rsid w:val="005C2F05"/>
    <w:rsid w:val="005C3C6B"/>
    <w:rsid w:val="005C4611"/>
    <w:rsid w:val="005C47BF"/>
    <w:rsid w:val="005C5287"/>
    <w:rsid w:val="005C530F"/>
    <w:rsid w:val="005C5558"/>
    <w:rsid w:val="005C696A"/>
    <w:rsid w:val="005C7C57"/>
    <w:rsid w:val="005D0173"/>
    <w:rsid w:val="005D0A71"/>
    <w:rsid w:val="005D0CD3"/>
    <w:rsid w:val="005D1D48"/>
    <w:rsid w:val="005D2893"/>
    <w:rsid w:val="005D2AD5"/>
    <w:rsid w:val="005D2C97"/>
    <w:rsid w:val="005D33C1"/>
    <w:rsid w:val="005D3777"/>
    <w:rsid w:val="005D39F4"/>
    <w:rsid w:val="005D3A63"/>
    <w:rsid w:val="005D4839"/>
    <w:rsid w:val="005D4AE6"/>
    <w:rsid w:val="005D566E"/>
    <w:rsid w:val="005D58FD"/>
    <w:rsid w:val="005D5E8E"/>
    <w:rsid w:val="005D5F2F"/>
    <w:rsid w:val="005D64AE"/>
    <w:rsid w:val="005D64CF"/>
    <w:rsid w:val="005D7AF4"/>
    <w:rsid w:val="005D7C42"/>
    <w:rsid w:val="005D7D3F"/>
    <w:rsid w:val="005E0897"/>
    <w:rsid w:val="005E0F10"/>
    <w:rsid w:val="005E10DF"/>
    <w:rsid w:val="005E11D9"/>
    <w:rsid w:val="005E1D7F"/>
    <w:rsid w:val="005E21E2"/>
    <w:rsid w:val="005E24A5"/>
    <w:rsid w:val="005E2517"/>
    <w:rsid w:val="005E2B16"/>
    <w:rsid w:val="005E2E19"/>
    <w:rsid w:val="005E4196"/>
    <w:rsid w:val="005E43AB"/>
    <w:rsid w:val="005E4DF6"/>
    <w:rsid w:val="005E672A"/>
    <w:rsid w:val="005E691D"/>
    <w:rsid w:val="005E6D2D"/>
    <w:rsid w:val="005E7AF7"/>
    <w:rsid w:val="005E7B6A"/>
    <w:rsid w:val="005E7FE1"/>
    <w:rsid w:val="005F08F0"/>
    <w:rsid w:val="005F0968"/>
    <w:rsid w:val="005F143E"/>
    <w:rsid w:val="005F1B02"/>
    <w:rsid w:val="005F1BA2"/>
    <w:rsid w:val="005F1EAC"/>
    <w:rsid w:val="005F212A"/>
    <w:rsid w:val="005F2708"/>
    <w:rsid w:val="005F319B"/>
    <w:rsid w:val="005F393D"/>
    <w:rsid w:val="005F3964"/>
    <w:rsid w:val="005F3A11"/>
    <w:rsid w:val="005F48C7"/>
    <w:rsid w:val="005F6B48"/>
    <w:rsid w:val="005F729E"/>
    <w:rsid w:val="005F7BF0"/>
    <w:rsid w:val="00600DB9"/>
    <w:rsid w:val="00600E58"/>
    <w:rsid w:val="0060127D"/>
    <w:rsid w:val="006018B0"/>
    <w:rsid w:val="00601F7F"/>
    <w:rsid w:val="00602622"/>
    <w:rsid w:val="00602800"/>
    <w:rsid w:val="006029CC"/>
    <w:rsid w:val="00602A8D"/>
    <w:rsid w:val="00603895"/>
    <w:rsid w:val="00603FB8"/>
    <w:rsid w:val="006057B4"/>
    <w:rsid w:val="006058F6"/>
    <w:rsid w:val="00607481"/>
    <w:rsid w:val="006074EF"/>
    <w:rsid w:val="006076E9"/>
    <w:rsid w:val="00607B59"/>
    <w:rsid w:val="00607CB6"/>
    <w:rsid w:val="00610389"/>
    <w:rsid w:val="006107A3"/>
    <w:rsid w:val="0061112E"/>
    <w:rsid w:val="006113FD"/>
    <w:rsid w:val="00612084"/>
    <w:rsid w:val="006121EC"/>
    <w:rsid w:val="00613153"/>
    <w:rsid w:val="0061468B"/>
    <w:rsid w:val="00614776"/>
    <w:rsid w:val="00614DE6"/>
    <w:rsid w:val="00615288"/>
    <w:rsid w:val="0061570B"/>
    <w:rsid w:val="00615E4B"/>
    <w:rsid w:val="0061688C"/>
    <w:rsid w:val="00616BC9"/>
    <w:rsid w:val="00616F3D"/>
    <w:rsid w:val="00616FAD"/>
    <w:rsid w:val="00617142"/>
    <w:rsid w:val="00617293"/>
    <w:rsid w:val="00617556"/>
    <w:rsid w:val="00617620"/>
    <w:rsid w:val="00617F43"/>
    <w:rsid w:val="006206D1"/>
    <w:rsid w:val="006215C4"/>
    <w:rsid w:val="00621880"/>
    <w:rsid w:val="006219FF"/>
    <w:rsid w:val="00621FEC"/>
    <w:rsid w:val="00622260"/>
    <w:rsid w:val="00622FBB"/>
    <w:rsid w:val="00623161"/>
    <w:rsid w:val="00623CF9"/>
    <w:rsid w:val="006240AE"/>
    <w:rsid w:val="0062471F"/>
    <w:rsid w:val="006249E7"/>
    <w:rsid w:val="00625128"/>
    <w:rsid w:val="006265FD"/>
    <w:rsid w:val="006272F5"/>
    <w:rsid w:val="0062741F"/>
    <w:rsid w:val="006300B3"/>
    <w:rsid w:val="00630527"/>
    <w:rsid w:val="00630DEA"/>
    <w:rsid w:val="00631C94"/>
    <w:rsid w:val="00631DD1"/>
    <w:rsid w:val="00632225"/>
    <w:rsid w:val="0063285B"/>
    <w:rsid w:val="00632E0F"/>
    <w:rsid w:val="00633A0A"/>
    <w:rsid w:val="00634BC9"/>
    <w:rsid w:val="00635077"/>
    <w:rsid w:val="00635522"/>
    <w:rsid w:val="00635ABE"/>
    <w:rsid w:val="00635B5A"/>
    <w:rsid w:val="006360EA"/>
    <w:rsid w:val="00636DAA"/>
    <w:rsid w:val="0063725D"/>
    <w:rsid w:val="006378B8"/>
    <w:rsid w:val="00637C5E"/>
    <w:rsid w:val="00637CE1"/>
    <w:rsid w:val="00640193"/>
    <w:rsid w:val="00640797"/>
    <w:rsid w:val="00640A3D"/>
    <w:rsid w:val="00640E08"/>
    <w:rsid w:val="0064144C"/>
    <w:rsid w:val="0064159E"/>
    <w:rsid w:val="00643047"/>
    <w:rsid w:val="00643574"/>
    <w:rsid w:val="00644014"/>
    <w:rsid w:val="0064422A"/>
    <w:rsid w:val="0064478D"/>
    <w:rsid w:val="0064509A"/>
    <w:rsid w:val="00645689"/>
    <w:rsid w:val="00645C1F"/>
    <w:rsid w:val="00645FC9"/>
    <w:rsid w:val="006462A2"/>
    <w:rsid w:val="00646BAC"/>
    <w:rsid w:val="00647723"/>
    <w:rsid w:val="00647B2F"/>
    <w:rsid w:val="0065001F"/>
    <w:rsid w:val="006506EA"/>
    <w:rsid w:val="00650B4E"/>
    <w:rsid w:val="00650FC2"/>
    <w:rsid w:val="0065132C"/>
    <w:rsid w:val="00651494"/>
    <w:rsid w:val="006519D6"/>
    <w:rsid w:val="00652D46"/>
    <w:rsid w:val="0065354E"/>
    <w:rsid w:val="006546C4"/>
    <w:rsid w:val="00654B85"/>
    <w:rsid w:val="00655440"/>
    <w:rsid w:val="0065585E"/>
    <w:rsid w:val="00655A38"/>
    <w:rsid w:val="00655A65"/>
    <w:rsid w:val="00655B2F"/>
    <w:rsid w:val="00656CA8"/>
    <w:rsid w:val="006570BA"/>
    <w:rsid w:val="0065745E"/>
    <w:rsid w:val="006600B6"/>
    <w:rsid w:val="006601CB"/>
    <w:rsid w:val="006603C5"/>
    <w:rsid w:val="00660401"/>
    <w:rsid w:val="00660C69"/>
    <w:rsid w:val="006612EB"/>
    <w:rsid w:val="00661C9C"/>
    <w:rsid w:val="00662426"/>
    <w:rsid w:val="006627F1"/>
    <w:rsid w:val="00663022"/>
    <w:rsid w:val="0066539F"/>
    <w:rsid w:val="00666796"/>
    <w:rsid w:val="00666BEB"/>
    <w:rsid w:val="00667544"/>
    <w:rsid w:val="006679FA"/>
    <w:rsid w:val="00667EA2"/>
    <w:rsid w:val="00670D21"/>
    <w:rsid w:val="0067121F"/>
    <w:rsid w:val="00671364"/>
    <w:rsid w:val="006717F9"/>
    <w:rsid w:val="006719D0"/>
    <w:rsid w:val="00671B57"/>
    <w:rsid w:val="00671B90"/>
    <w:rsid w:val="006726D5"/>
    <w:rsid w:val="006731A7"/>
    <w:rsid w:val="00673269"/>
    <w:rsid w:val="00674116"/>
    <w:rsid w:val="00674AF7"/>
    <w:rsid w:val="00675205"/>
    <w:rsid w:val="00675B4D"/>
    <w:rsid w:val="00675F49"/>
    <w:rsid w:val="00676223"/>
    <w:rsid w:val="006768E8"/>
    <w:rsid w:val="00676A15"/>
    <w:rsid w:val="0067782A"/>
    <w:rsid w:val="006778A0"/>
    <w:rsid w:val="00677FEE"/>
    <w:rsid w:val="00680D97"/>
    <w:rsid w:val="0068110F"/>
    <w:rsid w:val="00682B40"/>
    <w:rsid w:val="00682B63"/>
    <w:rsid w:val="00682FAE"/>
    <w:rsid w:val="006836B3"/>
    <w:rsid w:val="00683990"/>
    <w:rsid w:val="00684C88"/>
    <w:rsid w:val="00685E59"/>
    <w:rsid w:val="006875E4"/>
    <w:rsid w:val="00687ABE"/>
    <w:rsid w:val="006900B7"/>
    <w:rsid w:val="00690A3F"/>
    <w:rsid w:val="0069132B"/>
    <w:rsid w:val="006918D6"/>
    <w:rsid w:val="00691CF8"/>
    <w:rsid w:val="006922C3"/>
    <w:rsid w:val="00692992"/>
    <w:rsid w:val="00692CC4"/>
    <w:rsid w:val="00692DD1"/>
    <w:rsid w:val="00693558"/>
    <w:rsid w:val="00694500"/>
    <w:rsid w:val="00694902"/>
    <w:rsid w:val="00695065"/>
    <w:rsid w:val="00695845"/>
    <w:rsid w:val="00695A4D"/>
    <w:rsid w:val="00695BE9"/>
    <w:rsid w:val="0069632C"/>
    <w:rsid w:val="00696390"/>
    <w:rsid w:val="006963F1"/>
    <w:rsid w:val="00696E59"/>
    <w:rsid w:val="00697F8D"/>
    <w:rsid w:val="00697FBD"/>
    <w:rsid w:val="006A020E"/>
    <w:rsid w:val="006A0AAF"/>
    <w:rsid w:val="006A0CA1"/>
    <w:rsid w:val="006A1010"/>
    <w:rsid w:val="006A1259"/>
    <w:rsid w:val="006A173A"/>
    <w:rsid w:val="006A27CE"/>
    <w:rsid w:val="006A37E5"/>
    <w:rsid w:val="006A3A8E"/>
    <w:rsid w:val="006A3F15"/>
    <w:rsid w:val="006A48F3"/>
    <w:rsid w:val="006A4B5A"/>
    <w:rsid w:val="006A4F90"/>
    <w:rsid w:val="006A5060"/>
    <w:rsid w:val="006A5520"/>
    <w:rsid w:val="006A5522"/>
    <w:rsid w:val="006A5E6B"/>
    <w:rsid w:val="006A5F4C"/>
    <w:rsid w:val="006A7368"/>
    <w:rsid w:val="006A74A3"/>
    <w:rsid w:val="006A7AD4"/>
    <w:rsid w:val="006A7B21"/>
    <w:rsid w:val="006B051F"/>
    <w:rsid w:val="006B085A"/>
    <w:rsid w:val="006B14B4"/>
    <w:rsid w:val="006B1661"/>
    <w:rsid w:val="006B234F"/>
    <w:rsid w:val="006B2BD0"/>
    <w:rsid w:val="006B2D08"/>
    <w:rsid w:val="006B2DDB"/>
    <w:rsid w:val="006B342E"/>
    <w:rsid w:val="006B35F6"/>
    <w:rsid w:val="006B3678"/>
    <w:rsid w:val="006B3EA7"/>
    <w:rsid w:val="006B5341"/>
    <w:rsid w:val="006B53B4"/>
    <w:rsid w:val="006B5BD1"/>
    <w:rsid w:val="006B5D28"/>
    <w:rsid w:val="006B6300"/>
    <w:rsid w:val="006B6DF1"/>
    <w:rsid w:val="006B724A"/>
    <w:rsid w:val="006B7487"/>
    <w:rsid w:val="006B76DE"/>
    <w:rsid w:val="006C0899"/>
    <w:rsid w:val="006C19AE"/>
    <w:rsid w:val="006C1D36"/>
    <w:rsid w:val="006C37CF"/>
    <w:rsid w:val="006C4A39"/>
    <w:rsid w:val="006C4BEB"/>
    <w:rsid w:val="006C4D84"/>
    <w:rsid w:val="006C4EEA"/>
    <w:rsid w:val="006C541F"/>
    <w:rsid w:val="006C553B"/>
    <w:rsid w:val="006C5598"/>
    <w:rsid w:val="006C58A1"/>
    <w:rsid w:val="006C5E0C"/>
    <w:rsid w:val="006C6AE9"/>
    <w:rsid w:val="006C7534"/>
    <w:rsid w:val="006C790D"/>
    <w:rsid w:val="006D0F24"/>
    <w:rsid w:val="006D12EA"/>
    <w:rsid w:val="006D1A69"/>
    <w:rsid w:val="006D381F"/>
    <w:rsid w:val="006D3C23"/>
    <w:rsid w:val="006D3CA4"/>
    <w:rsid w:val="006D4C85"/>
    <w:rsid w:val="006D4E7E"/>
    <w:rsid w:val="006D5762"/>
    <w:rsid w:val="006D5DFF"/>
    <w:rsid w:val="006D713A"/>
    <w:rsid w:val="006D74A2"/>
    <w:rsid w:val="006D752A"/>
    <w:rsid w:val="006D7693"/>
    <w:rsid w:val="006D7979"/>
    <w:rsid w:val="006E0A77"/>
    <w:rsid w:val="006E1277"/>
    <w:rsid w:val="006E201E"/>
    <w:rsid w:val="006E2441"/>
    <w:rsid w:val="006E2474"/>
    <w:rsid w:val="006E2AF9"/>
    <w:rsid w:val="006E3505"/>
    <w:rsid w:val="006E397A"/>
    <w:rsid w:val="006E3CB3"/>
    <w:rsid w:val="006E3D8C"/>
    <w:rsid w:val="006E423A"/>
    <w:rsid w:val="006E4754"/>
    <w:rsid w:val="006E4AA4"/>
    <w:rsid w:val="006E4B4F"/>
    <w:rsid w:val="006E53E6"/>
    <w:rsid w:val="006E665F"/>
    <w:rsid w:val="006E7083"/>
    <w:rsid w:val="006E72F3"/>
    <w:rsid w:val="006E7544"/>
    <w:rsid w:val="006E774B"/>
    <w:rsid w:val="006E7DA6"/>
    <w:rsid w:val="006F02E2"/>
    <w:rsid w:val="006F03D0"/>
    <w:rsid w:val="006F18B4"/>
    <w:rsid w:val="006F1A53"/>
    <w:rsid w:val="006F2102"/>
    <w:rsid w:val="006F2932"/>
    <w:rsid w:val="006F2E69"/>
    <w:rsid w:val="006F42C1"/>
    <w:rsid w:val="006F484F"/>
    <w:rsid w:val="006F5C1B"/>
    <w:rsid w:val="006F5F6A"/>
    <w:rsid w:val="006F6185"/>
    <w:rsid w:val="006F63A1"/>
    <w:rsid w:val="006F6923"/>
    <w:rsid w:val="006F741D"/>
    <w:rsid w:val="006F768D"/>
    <w:rsid w:val="006F78B9"/>
    <w:rsid w:val="006F7D1C"/>
    <w:rsid w:val="006F7FB1"/>
    <w:rsid w:val="00701265"/>
    <w:rsid w:val="007013BE"/>
    <w:rsid w:val="00701A5D"/>
    <w:rsid w:val="007021B2"/>
    <w:rsid w:val="0070223F"/>
    <w:rsid w:val="00704090"/>
    <w:rsid w:val="007040A5"/>
    <w:rsid w:val="0070423D"/>
    <w:rsid w:val="007049A4"/>
    <w:rsid w:val="007056D0"/>
    <w:rsid w:val="00706B1C"/>
    <w:rsid w:val="00706BE7"/>
    <w:rsid w:val="00706CD1"/>
    <w:rsid w:val="00707182"/>
    <w:rsid w:val="00710087"/>
    <w:rsid w:val="00710B14"/>
    <w:rsid w:val="00711B32"/>
    <w:rsid w:val="007121F8"/>
    <w:rsid w:val="00712317"/>
    <w:rsid w:val="00713148"/>
    <w:rsid w:val="007146E6"/>
    <w:rsid w:val="00714D8A"/>
    <w:rsid w:val="00714DB2"/>
    <w:rsid w:val="007156F8"/>
    <w:rsid w:val="0071596A"/>
    <w:rsid w:val="00715BD1"/>
    <w:rsid w:val="00715E0B"/>
    <w:rsid w:val="00716130"/>
    <w:rsid w:val="0072014F"/>
    <w:rsid w:val="0072031C"/>
    <w:rsid w:val="007204C0"/>
    <w:rsid w:val="00721363"/>
    <w:rsid w:val="00721A62"/>
    <w:rsid w:val="00721E36"/>
    <w:rsid w:val="00722298"/>
    <w:rsid w:val="00722818"/>
    <w:rsid w:val="0072355C"/>
    <w:rsid w:val="00723659"/>
    <w:rsid w:val="00723BFF"/>
    <w:rsid w:val="00723F45"/>
    <w:rsid w:val="007240D1"/>
    <w:rsid w:val="007245BD"/>
    <w:rsid w:val="00724731"/>
    <w:rsid w:val="00724C3E"/>
    <w:rsid w:val="00725683"/>
    <w:rsid w:val="00725730"/>
    <w:rsid w:val="00726AFF"/>
    <w:rsid w:val="00726B6A"/>
    <w:rsid w:val="00726DC6"/>
    <w:rsid w:val="00727441"/>
    <w:rsid w:val="00727477"/>
    <w:rsid w:val="00730AA5"/>
    <w:rsid w:val="00730AC2"/>
    <w:rsid w:val="00730CD3"/>
    <w:rsid w:val="007311A4"/>
    <w:rsid w:val="0073148C"/>
    <w:rsid w:val="0073178D"/>
    <w:rsid w:val="007318FA"/>
    <w:rsid w:val="00731DE1"/>
    <w:rsid w:val="00732B65"/>
    <w:rsid w:val="00732C4F"/>
    <w:rsid w:val="00734000"/>
    <w:rsid w:val="0073530B"/>
    <w:rsid w:val="007354D5"/>
    <w:rsid w:val="00735738"/>
    <w:rsid w:val="0073691C"/>
    <w:rsid w:val="00736985"/>
    <w:rsid w:val="0073769B"/>
    <w:rsid w:val="00740FEF"/>
    <w:rsid w:val="00741C06"/>
    <w:rsid w:val="00742B98"/>
    <w:rsid w:val="007430B9"/>
    <w:rsid w:val="00743297"/>
    <w:rsid w:val="007438B9"/>
    <w:rsid w:val="00743B17"/>
    <w:rsid w:val="00743F4C"/>
    <w:rsid w:val="0074449B"/>
    <w:rsid w:val="007446BB"/>
    <w:rsid w:val="00744A0D"/>
    <w:rsid w:val="00746093"/>
    <w:rsid w:val="00746313"/>
    <w:rsid w:val="00746EE6"/>
    <w:rsid w:val="007475DD"/>
    <w:rsid w:val="00747839"/>
    <w:rsid w:val="0075048B"/>
    <w:rsid w:val="007508C7"/>
    <w:rsid w:val="0075102B"/>
    <w:rsid w:val="007510B6"/>
    <w:rsid w:val="007511E0"/>
    <w:rsid w:val="00751406"/>
    <w:rsid w:val="00752AB0"/>
    <w:rsid w:val="00752C23"/>
    <w:rsid w:val="007532AE"/>
    <w:rsid w:val="007539DE"/>
    <w:rsid w:val="007541D3"/>
    <w:rsid w:val="007547F4"/>
    <w:rsid w:val="00754B93"/>
    <w:rsid w:val="00754C54"/>
    <w:rsid w:val="00755778"/>
    <w:rsid w:val="00756EC2"/>
    <w:rsid w:val="00757A6E"/>
    <w:rsid w:val="00757CF5"/>
    <w:rsid w:val="00757D1F"/>
    <w:rsid w:val="00757EBA"/>
    <w:rsid w:val="007604AD"/>
    <w:rsid w:val="00760A0A"/>
    <w:rsid w:val="00761011"/>
    <w:rsid w:val="0076101F"/>
    <w:rsid w:val="00761182"/>
    <w:rsid w:val="0076125C"/>
    <w:rsid w:val="00761496"/>
    <w:rsid w:val="00761FCF"/>
    <w:rsid w:val="0076240D"/>
    <w:rsid w:val="00762BF5"/>
    <w:rsid w:val="007645BD"/>
    <w:rsid w:val="00765311"/>
    <w:rsid w:val="0076632C"/>
    <w:rsid w:val="00766612"/>
    <w:rsid w:val="00767129"/>
    <w:rsid w:val="00767594"/>
    <w:rsid w:val="00767887"/>
    <w:rsid w:val="00770349"/>
    <w:rsid w:val="00771A2D"/>
    <w:rsid w:val="00771D9E"/>
    <w:rsid w:val="007722AB"/>
    <w:rsid w:val="00772E93"/>
    <w:rsid w:val="007732FF"/>
    <w:rsid w:val="007733F0"/>
    <w:rsid w:val="00774147"/>
    <w:rsid w:val="00774305"/>
    <w:rsid w:val="0077434E"/>
    <w:rsid w:val="00774DA1"/>
    <w:rsid w:val="00774F70"/>
    <w:rsid w:val="007752E2"/>
    <w:rsid w:val="00775CF7"/>
    <w:rsid w:val="00776DD2"/>
    <w:rsid w:val="00777E9E"/>
    <w:rsid w:val="00780365"/>
    <w:rsid w:val="0078090B"/>
    <w:rsid w:val="00780C59"/>
    <w:rsid w:val="00781C57"/>
    <w:rsid w:val="0078292D"/>
    <w:rsid w:val="00783956"/>
    <w:rsid w:val="00783CE8"/>
    <w:rsid w:val="007842CB"/>
    <w:rsid w:val="007843C9"/>
    <w:rsid w:val="00784867"/>
    <w:rsid w:val="0078514D"/>
    <w:rsid w:val="0078594F"/>
    <w:rsid w:val="00785D12"/>
    <w:rsid w:val="00785EAA"/>
    <w:rsid w:val="00786991"/>
    <w:rsid w:val="00786DA1"/>
    <w:rsid w:val="00787371"/>
    <w:rsid w:val="00787766"/>
    <w:rsid w:val="0079004E"/>
    <w:rsid w:val="007914B7"/>
    <w:rsid w:val="007915B9"/>
    <w:rsid w:val="00791F12"/>
    <w:rsid w:val="00792FE6"/>
    <w:rsid w:val="00793566"/>
    <w:rsid w:val="00793F0F"/>
    <w:rsid w:val="007946EE"/>
    <w:rsid w:val="00794DEB"/>
    <w:rsid w:val="00795000"/>
    <w:rsid w:val="00795280"/>
    <w:rsid w:val="00795DAD"/>
    <w:rsid w:val="00795F02"/>
    <w:rsid w:val="00796131"/>
    <w:rsid w:val="007964BC"/>
    <w:rsid w:val="007966C9"/>
    <w:rsid w:val="0079681F"/>
    <w:rsid w:val="00796B53"/>
    <w:rsid w:val="00796E40"/>
    <w:rsid w:val="00796FB9"/>
    <w:rsid w:val="0079737E"/>
    <w:rsid w:val="007978BC"/>
    <w:rsid w:val="007A06CE"/>
    <w:rsid w:val="007A0D5A"/>
    <w:rsid w:val="007A12BB"/>
    <w:rsid w:val="007A141B"/>
    <w:rsid w:val="007A15E0"/>
    <w:rsid w:val="007A165F"/>
    <w:rsid w:val="007A1DD0"/>
    <w:rsid w:val="007A3650"/>
    <w:rsid w:val="007A36B9"/>
    <w:rsid w:val="007A4DEF"/>
    <w:rsid w:val="007A4E71"/>
    <w:rsid w:val="007A523B"/>
    <w:rsid w:val="007A577E"/>
    <w:rsid w:val="007A582A"/>
    <w:rsid w:val="007A5EA9"/>
    <w:rsid w:val="007A7384"/>
    <w:rsid w:val="007A7F91"/>
    <w:rsid w:val="007B065F"/>
    <w:rsid w:val="007B0C70"/>
    <w:rsid w:val="007B1031"/>
    <w:rsid w:val="007B142E"/>
    <w:rsid w:val="007B14DC"/>
    <w:rsid w:val="007B1834"/>
    <w:rsid w:val="007B1A28"/>
    <w:rsid w:val="007B317A"/>
    <w:rsid w:val="007B3303"/>
    <w:rsid w:val="007B384B"/>
    <w:rsid w:val="007B4EAD"/>
    <w:rsid w:val="007B5804"/>
    <w:rsid w:val="007B66FB"/>
    <w:rsid w:val="007B6A4A"/>
    <w:rsid w:val="007B6BC4"/>
    <w:rsid w:val="007B7089"/>
    <w:rsid w:val="007B780D"/>
    <w:rsid w:val="007B7E9E"/>
    <w:rsid w:val="007C0382"/>
    <w:rsid w:val="007C08EE"/>
    <w:rsid w:val="007C28BB"/>
    <w:rsid w:val="007C2A85"/>
    <w:rsid w:val="007C3F0E"/>
    <w:rsid w:val="007C4332"/>
    <w:rsid w:val="007C4C55"/>
    <w:rsid w:val="007C51BC"/>
    <w:rsid w:val="007C52BF"/>
    <w:rsid w:val="007C535B"/>
    <w:rsid w:val="007C57F5"/>
    <w:rsid w:val="007C7252"/>
    <w:rsid w:val="007C7C11"/>
    <w:rsid w:val="007C7CDC"/>
    <w:rsid w:val="007D0B80"/>
    <w:rsid w:val="007D102E"/>
    <w:rsid w:val="007D1187"/>
    <w:rsid w:val="007D1803"/>
    <w:rsid w:val="007D1BD5"/>
    <w:rsid w:val="007D1C08"/>
    <w:rsid w:val="007D1CB2"/>
    <w:rsid w:val="007D1DBE"/>
    <w:rsid w:val="007D23D5"/>
    <w:rsid w:val="007D369B"/>
    <w:rsid w:val="007D50AE"/>
    <w:rsid w:val="007D5AE9"/>
    <w:rsid w:val="007D6473"/>
    <w:rsid w:val="007D6EF8"/>
    <w:rsid w:val="007D7729"/>
    <w:rsid w:val="007D7ABB"/>
    <w:rsid w:val="007E06FF"/>
    <w:rsid w:val="007E0AFF"/>
    <w:rsid w:val="007E0D64"/>
    <w:rsid w:val="007E1DE1"/>
    <w:rsid w:val="007E21C6"/>
    <w:rsid w:val="007E36CC"/>
    <w:rsid w:val="007E447E"/>
    <w:rsid w:val="007E4655"/>
    <w:rsid w:val="007E49CD"/>
    <w:rsid w:val="007E503E"/>
    <w:rsid w:val="007E5103"/>
    <w:rsid w:val="007E52A0"/>
    <w:rsid w:val="007E61E8"/>
    <w:rsid w:val="007E62D1"/>
    <w:rsid w:val="007E63AF"/>
    <w:rsid w:val="007E6777"/>
    <w:rsid w:val="007E6C64"/>
    <w:rsid w:val="007E6DF8"/>
    <w:rsid w:val="007E75B4"/>
    <w:rsid w:val="007F122D"/>
    <w:rsid w:val="007F1A0D"/>
    <w:rsid w:val="007F2A62"/>
    <w:rsid w:val="007F34E2"/>
    <w:rsid w:val="007F358B"/>
    <w:rsid w:val="007F36C9"/>
    <w:rsid w:val="007F4435"/>
    <w:rsid w:val="007F515F"/>
    <w:rsid w:val="007F5690"/>
    <w:rsid w:val="007F591B"/>
    <w:rsid w:val="007F5E36"/>
    <w:rsid w:val="007F6027"/>
    <w:rsid w:val="007F6911"/>
    <w:rsid w:val="007F6BB7"/>
    <w:rsid w:val="007F71FA"/>
    <w:rsid w:val="007F72C0"/>
    <w:rsid w:val="007F7888"/>
    <w:rsid w:val="00800C4F"/>
    <w:rsid w:val="00801ACC"/>
    <w:rsid w:val="00803261"/>
    <w:rsid w:val="008034BB"/>
    <w:rsid w:val="00803B40"/>
    <w:rsid w:val="00803FE0"/>
    <w:rsid w:val="0080456A"/>
    <w:rsid w:val="00804A92"/>
    <w:rsid w:val="00804DF2"/>
    <w:rsid w:val="0080584C"/>
    <w:rsid w:val="008059A2"/>
    <w:rsid w:val="0080609D"/>
    <w:rsid w:val="00807628"/>
    <w:rsid w:val="008076E0"/>
    <w:rsid w:val="00807A07"/>
    <w:rsid w:val="00810796"/>
    <w:rsid w:val="008111FC"/>
    <w:rsid w:val="00812499"/>
    <w:rsid w:val="00812695"/>
    <w:rsid w:val="00812B4A"/>
    <w:rsid w:val="00813A4A"/>
    <w:rsid w:val="00813B0E"/>
    <w:rsid w:val="008143C9"/>
    <w:rsid w:val="00814824"/>
    <w:rsid w:val="00817700"/>
    <w:rsid w:val="00817899"/>
    <w:rsid w:val="00817947"/>
    <w:rsid w:val="00817C73"/>
    <w:rsid w:val="00817E27"/>
    <w:rsid w:val="00820C8E"/>
    <w:rsid w:val="00820E2D"/>
    <w:rsid w:val="008210BD"/>
    <w:rsid w:val="008211E4"/>
    <w:rsid w:val="00821463"/>
    <w:rsid w:val="008222F2"/>
    <w:rsid w:val="008225CE"/>
    <w:rsid w:val="00822AF9"/>
    <w:rsid w:val="00822B06"/>
    <w:rsid w:val="0082436E"/>
    <w:rsid w:val="00824448"/>
    <w:rsid w:val="00824DCB"/>
    <w:rsid w:val="008254F4"/>
    <w:rsid w:val="00825BF2"/>
    <w:rsid w:val="00825EAD"/>
    <w:rsid w:val="008272FE"/>
    <w:rsid w:val="00827B9D"/>
    <w:rsid w:val="00831073"/>
    <w:rsid w:val="00831163"/>
    <w:rsid w:val="0083156D"/>
    <w:rsid w:val="00831F5E"/>
    <w:rsid w:val="00832287"/>
    <w:rsid w:val="00832458"/>
    <w:rsid w:val="00832D94"/>
    <w:rsid w:val="0083337E"/>
    <w:rsid w:val="00833CBA"/>
    <w:rsid w:val="00834047"/>
    <w:rsid w:val="00834288"/>
    <w:rsid w:val="008343DA"/>
    <w:rsid w:val="008347CD"/>
    <w:rsid w:val="0083498F"/>
    <w:rsid w:val="0083541B"/>
    <w:rsid w:val="0083563E"/>
    <w:rsid w:val="00836CB0"/>
    <w:rsid w:val="00837854"/>
    <w:rsid w:val="0084119F"/>
    <w:rsid w:val="0084231A"/>
    <w:rsid w:val="00842AEC"/>
    <w:rsid w:val="00842ED2"/>
    <w:rsid w:val="00843233"/>
    <w:rsid w:val="00843733"/>
    <w:rsid w:val="00843AFB"/>
    <w:rsid w:val="00843B3C"/>
    <w:rsid w:val="00843E3B"/>
    <w:rsid w:val="008444EA"/>
    <w:rsid w:val="00844F81"/>
    <w:rsid w:val="008452FF"/>
    <w:rsid w:val="0084596B"/>
    <w:rsid w:val="00845AAA"/>
    <w:rsid w:val="00845DEF"/>
    <w:rsid w:val="00847465"/>
    <w:rsid w:val="00847B15"/>
    <w:rsid w:val="00847EC4"/>
    <w:rsid w:val="008519BC"/>
    <w:rsid w:val="00852D37"/>
    <w:rsid w:val="0085386D"/>
    <w:rsid w:val="00854657"/>
    <w:rsid w:val="008546ED"/>
    <w:rsid w:val="00854CA3"/>
    <w:rsid w:val="0085520A"/>
    <w:rsid w:val="00855351"/>
    <w:rsid w:val="00856D41"/>
    <w:rsid w:val="00857B2D"/>
    <w:rsid w:val="00857B7D"/>
    <w:rsid w:val="00857D39"/>
    <w:rsid w:val="008608D9"/>
    <w:rsid w:val="0086090A"/>
    <w:rsid w:val="008609A0"/>
    <w:rsid w:val="00860C12"/>
    <w:rsid w:val="00860F5F"/>
    <w:rsid w:val="008611A9"/>
    <w:rsid w:val="0086215D"/>
    <w:rsid w:val="0086270F"/>
    <w:rsid w:val="00862815"/>
    <w:rsid w:val="008628EA"/>
    <w:rsid w:val="00862A6C"/>
    <w:rsid w:val="00862C61"/>
    <w:rsid w:val="00862C9F"/>
    <w:rsid w:val="00862D06"/>
    <w:rsid w:val="00863530"/>
    <w:rsid w:val="00863A7E"/>
    <w:rsid w:val="00864045"/>
    <w:rsid w:val="00864380"/>
    <w:rsid w:val="00864975"/>
    <w:rsid w:val="00864E91"/>
    <w:rsid w:val="00865158"/>
    <w:rsid w:val="0086553C"/>
    <w:rsid w:val="008656AC"/>
    <w:rsid w:val="00865CD3"/>
    <w:rsid w:val="00866B38"/>
    <w:rsid w:val="008672E0"/>
    <w:rsid w:val="00867B45"/>
    <w:rsid w:val="00867BC0"/>
    <w:rsid w:val="00867E72"/>
    <w:rsid w:val="0087123C"/>
    <w:rsid w:val="008724EF"/>
    <w:rsid w:val="00872E2C"/>
    <w:rsid w:val="00873DC1"/>
    <w:rsid w:val="008751A3"/>
    <w:rsid w:val="00875534"/>
    <w:rsid w:val="008757DE"/>
    <w:rsid w:val="0087678F"/>
    <w:rsid w:val="00877C3D"/>
    <w:rsid w:val="00877F3C"/>
    <w:rsid w:val="00880CEF"/>
    <w:rsid w:val="00880DAA"/>
    <w:rsid w:val="0088139A"/>
    <w:rsid w:val="00881731"/>
    <w:rsid w:val="008818AC"/>
    <w:rsid w:val="008826CD"/>
    <w:rsid w:val="00882DEA"/>
    <w:rsid w:val="00884AC7"/>
    <w:rsid w:val="00885932"/>
    <w:rsid w:val="00885E66"/>
    <w:rsid w:val="00886151"/>
    <w:rsid w:val="00886929"/>
    <w:rsid w:val="0088692D"/>
    <w:rsid w:val="00886F8D"/>
    <w:rsid w:val="008871D4"/>
    <w:rsid w:val="00887843"/>
    <w:rsid w:val="00887938"/>
    <w:rsid w:val="00887A4B"/>
    <w:rsid w:val="00890460"/>
    <w:rsid w:val="0089138A"/>
    <w:rsid w:val="00892507"/>
    <w:rsid w:val="008925C0"/>
    <w:rsid w:val="00893097"/>
    <w:rsid w:val="00893DB5"/>
    <w:rsid w:val="008942FD"/>
    <w:rsid w:val="00894560"/>
    <w:rsid w:val="00894CBF"/>
    <w:rsid w:val="00894DEB"/>
    <w:rsid w:val="0089574E"/>
    <w:rsid w:val="00895983"/>
    <w:rsid w:val="0089626E"/>
    <w:rsid w:val="00896974"/>
    <w:rsid w:val="00897A31"/>
    <w:rsid w:val="00897CC2"/>
    <w:rsid w:val="00897FB2"/>
    <w:rsid w:val="008A04CB"/>
    <w:rsid w:val="008A05F0"/>
    <w:rsid w:val="008A10AA"/>
    <w:rsid w:val="008A2146"/>
    <w:rsid w:val="008A21C4"/>
    <w:rsid w:val="008A2752"/>
    <w:rsid w:val="008A29A2"/>
    <w:rsid w:val="008A3936"/>
    <w:rsid w:val="008A3E70"/>
    <w:rsid w:val="008A4145"/>
    <w:rsid w:val="008A52AA"/>
    <w:rsid w:val="008A5535"/>
    <w:rsid w:val="008A57C5"/>
    <w:rsid w:val="008A5BA1"/>
    <w:rsid w:val="008A6CEE"/>
    <w:rsid w:val="008A6DD8"/>
    <w:rsid w:val="008A7AE9"/>
    <w:rsid w:val="008B0565"/>
    <w:rsid w:val="008B0CD2"/>
    <w:rsid w:val="008B0E89"/>
    <w:rsid w:val="008B1EEF"/>
    <w:rsid w:val="008B23FC"/>
    <w:rsid w:val="008B37D6"/>
    <w:rsid w:val="008B4165"/>
    <w:rsid w:val="008B49B8"/>
    <w:rsid w:val="008B5037"/>
    <w:rsid w:val="008B553B"/>
    <w:rsid w:val="008B56A0"/>
    <w:rsid w:val="008B5A7F"/>
    <w:rsid w:val="008B6A99"/>
    <w:rsid w:val="008C0258"/>
    <w:rsid w:val="008C08F2"/>
    <w:rsid w:val="008C0C7E"/>
    <w:rsid w:val="008C0EB8"/>
    <w:rsid w:val="008C0FDA"/>
    <w:rsid w:val="008C10A5"/>
    <w:rsid w:val="008C15DC"/>
    <w:rsid w:val="008C2544"/>
    <w:rsid w:val="008C2BDD"/>
    <w:rsid w:val="008C2CCA"/>
    <w:rsid w:val="008C3AB8"/>
    <w:rsid w:val="008C4250"/>
    <w:rsid w:val="008C4B1C"/>
    <w:rsid w:val="008C5B10"/>
    <w:rsid w:val="008C5EC1"/>
    <w:rsid w:val="008C642D"/>
    <w:rsid w:val="008C7992"/>
    <w:rsid w:val="008C7AC8"/>
    <w:rsid w:val="008C7C2D"/>
    <w:rsid w:val="008C7C36"/>
    <w:rsid w:val="008C7C98"/>
    <w:rsid w:val="008D0797"/>
    <w:rsid w:val="008D09BB"/>
    <w:rsid w:val="008D0A24"/>
    <w:rsid w:val="008D0BAC"/>
    <w:rsid w:val="008D0FD9"/>
    <w:rsid w:val="008D1104"/>
    <w:rsid w:val="008D1189"/>
    <w:rsid w:val="008D17FB"/>
    <w:rsid w:val="008D224D"/>
    <w:rsid w:val="008D2FC5"/>
    <w:rsid w:val="008D3076"/>
    <w:rsid w:val="008D30D2"/>
    <w:rsid w:val="008D41CE"/>
    <w:rsid w:val="008D45EC"/>
    <w:rsid w:val="008D4A5C"/>
    <w:rsid w:val="008D4BB8"/>
    <w:rsid w:val="008D5150"/>
    <w:rsid w:val="008D5180"/>
    <w:rsid w:val="008D5325"/>
    <w:rsid w:val="008D6A50"/>
    <w:rsid w:val="008D7116"/>
    <w:rsid w:val="008D75C8"/>
    <w:rsid w:val="008D7AAC"/>
    <w:rsid w:val="008D7BD0"/>
    <w:rsid w:val="008E0174"/>
    <w:rsid w:val="008E02F6"/>
    <w:rsid w:val="008E1534"/>
    <w:rsid w:val="008E1A50"/>
    <w:rsid w:val="008E2547"/>
    <w:rsid w:val="008E259C"/>
    <w:rsid w:val="008E25D9"/>
    <w:rsid w:val="008E292A"/>
    <w:rsid w:val="008E2F0D"/>
    <w:rsid w:val="008E36D9"/>
    <w:rsid w:val="008E3892"/>
    <w:rsid w:val="008E3B38"/>
    <w:rsid w:val="008E3ED0"/>
    <w:rsid w:val="008E3FF3"/>
    <w:rsid w:val="008E40C6"/>
    <w:rsid w:val="008E4246"/>
    <w:rsid w:val="008E44CC"/>
    <w:rsid w:val="008E4675"/>
    <w:rsid w:val="008E66AD"/>
    <w:rsid w:val="008E7741"/>
    <w:rsid w:val="008E77A1"/>
    <w:rsid w:val="008E7DD8"/>
    <w:rsid w:val="008F06DD"/>
    <w:rsid w:val="008F0861"/>
    <w:rsid w:val="008F0EC1"/>
    <w:rsid w:val="008F159A"/>
    <w:rsid w:val="008F192D"/>
    <w:rsid w:val="008F1D4C"/>
    <w:rsid w:val="008F2906"/>
    <w:rsid w:val="008F32FA"/>
    <w:rsid w:val="008F34F6"/>
    <w:rsid w:val="008F35BA"/>
    <w:rsid w:val="008F407D"/>
    <w:rsid w:val="008F48AB"/>
    <w:rsid w:val="008F4B79"/>
    <w:rsid w:val="008F4B9E"/>
    <w:rsid w:val="008F4BB7"/>
    <w:rsid w:val="008F4FF1"/>
    <w:rsid w:val="008F5441"/>
    <w:rsid w:val="008F62DE"/>
    <w:rsid w:val="008F660C"/>
    <w:rsid w:val="008F6A71"/>
    <w:rsid w:val="008F6FB7"/>
    <w:rsid w:val="008F76AB"/>
    <w:rsid w:val="008F789B"/>
    <w:rsid w:val="008F7DF8"/>
    <w:rsid w:val="0090187F"/>
    <w:rsid w:val="00901BED"/>
    <w:rsid w:val="00901C0D"/>
    <w:rsid w:val="00901D06"/>
    <w:rsid w:val="00902724"/>
    <w:rsid w:val="009031A1"/>
    <w:rsid w:val="009031CF"/>
    <w:rsid w:val="00903571"/>
    <w:rsid w:val="009039B5"/>
    <w:rsid w:val="00903CDF"/>
    <w:rsid w:val="00903D9E"/>
    <w:rsid w:val="009040EC"/>
    <w:rsid w:val="00904240"/>
    <w:rsid w:val="00905145"/>
    <w:rsid w:val="0090516D"/>
    <w:rsid w:val="00906AA8"/>
    <w:rsid w:val="00906AAB"/>
    <w:rsid w:val="0090765B"/>
    <w:rsid w:val="00907F7F"/>
    <w:rsid w:val="0091008B"/>
    <w:rsid w:val="0091018C"/>
    <w:rsid w:val="009101B8"/>
    <w:rsid w:val="009102A4"/>
    <w:rsid w:val="00910E2E"/>
    <w:rsid w:val="009117B6"/>
    <w:rsid w:val="009124C6"/>
    <w:rsid w:val="00912C1D"/>
    <w:rsid w:val="00912DBE"/>
    <w:rsid w:val="009137F2"/>
    <w:rsid w:val="00913AA9"/>
    <w:rsid w:val="009142CB"/>
    <w:rsid w:val="00915943"/>
    <w:rsid w:val="00915FF7"/>
    <w:rsid w:val="009165A6"/>
    <w:rsid w:val="00916E4F"/>
    <w:rsid w:val="0091712E"/>
    <w:rsid w:val="0091714F"/>
    <w:rsid w:val="0091717E"/>
    <w:rsid w:val="00917376"/>
    <w:rsid w:val="00917498"/>
    <w:rsid w:val="009178C7"/>
    <w:rsid w:val="00917D5B"/>
    <w:rsid w:val="00920B69"/>
    <w:rsid w:val="00921607"/>
    <w:rsid w:val="00921F16"/>
    <w:rsid w:val="00922F6E"/>
    <w:rsid w:val="0092380B"/>
    <w:rsid w:val="009242CA"/>
    <w:rsid w:val="00924DF6"/>
    <w:rsid w:val="00925C9C"/>
    <w:rsid w:val="00925F31"/>
    <w:rsid w:val="00925F7D"/>
    <w:rsid w:val="00926640"/>
    <w:rsid w:val="009278C4"/>
    <w:rsid w:val="00927AE2"/>
    <w:rsid w:val="00927F49"/>
    <w:rsid w:val="00930670"/>
    <w:rsid w:val="00930827"/>
    <w:rsid w:val="00931813"/>
    <w:rsid w:val="00931DAB"/>
    <w:rsid w:val="009323D2"/>
    <w:rsid w:val="00932494"/>
    <w:rsid w:val="009325B7"/>
    <w:rsid w:val="00932B1E"/>
    <w:rsid w:val="009333BC"/>
    <w:rsid w:val="0093342B"/>
    <w:rsid w:val="00933CB2"/>
    <w:rsid w:val="0093411E"/>
    <w:rsid w:val="009341A6"/>
    <w:rsid w:val="00934661"/>
    <w:rsid w:val="00934993"/>
    <w:rsid w:val="009352A6"/>
    <w:rsid w:val="00935B11"/>
    <w:rsid w:val="00935F24"/>
    <w:rsid w:val="00940596"/>
    <w:rsid w:val="0094084D"/>
    <w:rsid w:val="00940C89"/>
    <w:rsid w:val="00941649"/>
    <w:rsid w:val="009418D4"/>
    <w:rsid w:val="00941938"/>
    <w:rsid w:val="00941B28"/>
    <w:rsid w:val="0094217F"/>
    <w:rsid w:val="00942ECD"/>
    <w:rsid w:val="0094342A"/>
    <w:rsid w:val="0094382D"/>
    <w:rsid w:val="009438D0"/>
    <w:rsid w:val="00943B48"/>
    <w:rsid w:val="00943BC8"/>
    <w:rsid w:val="009441AF"/>
    <w:rsid w:val="00945B2D"/>
    <w:rsid w:val="00946D22"/>
    <w:rsid w:val="0094727C"/>
    <w:rsid w:val="009472EF"/>
    <w:rsid w:val="009479C7"/>
    <w:rsid w:val="009503E6"/>
    <w:rsid w:val="00950A11"/>
    <w:rsid w:val="0095187A"/>
    <w:rsid w:val="00951A24"/>
    <w:rsid w:val="009526BB"/>
    <w:rsid w:val="0095280F"/>
    <w:rsid w:val="00952C4E"/>
    <w:rsid w:val="00952F55"/>
    <w:rsid w:val="00953988"/>
    <w:rsid w:val="00953D3A"/>
    <w:rsid w:val="00954135"/>
    <w:rsid w:val="009562A4"/>
    <w:rsid w:val="009572B0"/>
    <w:rsid w:val="00960940"/>
    <w:rsid w:val="00960C5B"/>
    <w:rsid w:val="00960D61"/>
    <w:rsid w:val="00961F2E"/>
    <w:rsid w:val="00962021"/>
    <w:rsid w:val="00963FDE"/>
    <w:rsid w:val="009642E8"/>
    <w:rsid w:val="00964645"/>
    <w:rsid w:val="0096498C"/>
    <w:rsid w:val="00964B27"/>
    <w:rsid w:val="00964D1C"/>
    <w:rsid w:val="00964D72"/>
    <w:rsid w:val="00964E18"/>
    <w:rsid w:val="0096730E"/>
    <w:rsid w:val="00967BD2"/>
    <w:rsid w:val="00967D09"/>
    <w:rsid w:val="0097156E"/>
    <w:rsid w:val="0097164E"/>
    <w:rsid w:val="00971884"/>
    <w:rsid w:val="009730F8"/>
    <w:rsid w:val="00973A1B"/>
    <w:rsid w:val="00973AE1"/>
    <w:rsid w:val="00974009"/>
    <w:rsid w:val="009741F4"/>
    <w:rsid w:val="00974BB7"/>
    <w:rsid w:val="00974DA3"/>
    <w:rsid w:val="00975D05"/>
    <w:rsid w:val="0097613E"/>
    <w:rsid w:val="009761C9"/>
    <w:rsid w:val="00976FE8"/>
    <w:rsid w:val="009775A8"/>
    <w:rsid w:val="00977911"/>
    <w:rsid w:val="00977995"/>
    <w:rsid w:val="00977AF7"/>
    <w:rsid w:val="009800F2"/>
    <w:rsid w:val="00980186"/>
    <w:rsid w:val="0098053E"/>
    <w:rsid w:val="009806C9"/>
    <w:rsid w:val="009811CC"/>
    <w:rsid w:val="00981A62"/>
    <w:rsid w:val="00981B9A"/>
    <w:rsid w:val="0098270C"/>
    <w:rsid w:val="00982893"/>
    <w:rsid w:val="00982F63"/>
    <w:rsid w:val="00983045"/>
    <w:rsid w:val="009835F2"/>
    <w:rsid w:val="009842F1"/>
    <w:rsid w:val="00984CD0"/>
    <w:rsid w:val="00985323"/>
    <w:rsid w:val="0098541E"/>
    <w:rsid w:val="009856D5"/>
    <w:rsid w:val="00985959"/>
    <w:rsid w:val="00986EFF"/>
    <w:rsid w:val="00986F10"/>
    <w:rsid w:val="009870E5"/>
    <w:rsid w:val="00987F2B"/>
    <w:rsid w:val="009901CB"/>
    <w:rsid w:val="00990D9D"/>
    <w:rsid w:val="009911D3"/>
    <w:rsid w:val="0099222D"/>
    <w:rsid w:val="009923A0"/>
    <w:rsid w:val="00992B26"/>
    <w:rsid w:val="009938D8"/>
    <w:rsid w:val="009943DA"/>
    <w:rsid w:val="009947AA"/>
    <w:rsid w:val="00995476"/>
    <w:rsid w:val="0099612F"/>
    <w:rsid w:val="00996C06"/>
    <w:rsid w:val="00997280"/>
    <w:rsid w:val="00997564"/>
    <w:rsid w:val="009978A0"/>
    <w:rsid w:val="009A1507"/>
    <w:rsid w:val="009A173E"/>
    <w:rsid w:val="009A1B4C"/>
    <w:rsid w:val="009A1EB1"/>
    <w:rsid w:val="009A1EFE"/>
    <w:rsid w:val="009A256D"/>
    <w:rsid w:val="009A26FD"/>
    <w:rsid w:val="009A303C"/>
    <w:rsid w:val="009A39C2"/>
    <w:rsid w:val="009A4060"/>
    <w:rsid w:val="009A4297"/>
    <w:rsid w:val="009A44FE"/>
    <w:rsid w:val="009A537C"/>
    <w:rsid w:val="009A5D3A"/>
    <w:rsid w:val="009A5F80"/>
    <w:rsid w:val="009A69C6"/>
    <w:rsid w:val="009A7B6E"/>
    <w:rsid w:val="009B03FE"/>
    <w:rsid w:val="009B0442"/>
    <w:rsid w:val="009B0589"/>
    <w:rsid w:val="009B07F1"/>
    <w:rsid w:val="009B0B27"/>
    <w:rsid w:val="009B0C83"/>
    <w:rsid w:val="009B0EE6"/>
    <w:rsid w:val="009B14D0"/>
    <w:rsid w:val="009B1647"/>
    <w:rsid w:val="009B1973"/>
    <w:rsid w:val="009B1E2C"/>
    <w:rsid w:val="009B1FC8"/>
    <w:rsid w:val="009B20B3"/>
    <w:rsid w:val="009B2119"/>
    <w:rsid w:val="009B2C5E"/>
    <w:rsid w:val="009B333F"/>
    <w:rsid w:val="009B3E00"/>
    <w:rsid w:val="009B4139"/>
    <w:rsid w:val="009B4236"/>
    <w:rsid w:val="009B4CA0"/>
    <w:rsid w:val="009B5A30"/>
    <w:rsid w:val="009B5E56"/>
    <w:rsid w:val="009B6182"/>
    <w:rsid w:val="009B68A1"/>
    <w:rsid w:val="009B712E"/>
    <w:rsid w:val="009B7375"/>
    <w:rsid w:val="009B7C61"/>
    <w:rsid w:val="009C019F"/>
    <w:rsid w:val="009C01A4"/>
    <w:rsid w:val="009C0AC8"/>
    <w:rsid w:val="009C15B4"/>
    <w:rsid w:val="009C15F5"/>
    <w:rsid w:val="009C182E"/>
    <w:rsid w:val="009C2852"/>
    <w:rsid w:val="009C2E36"/>
    <w:rsid w:val="009C3189"/>
    <w:rsid w:val="009C33AC"/>
    <w:rsid w:val="009C3C58"/>
    <w:rsid w:val="009C41E8"/>
    <w:rsid w:val="009C538D"/>
    <w:rsid w:val="009C53F6"/>
    <w:rsid w:val="009C54A0"/>
    <w:rsid w:val="009C62C0"/>
    <w:rsid w:val="009C63E6"/>
    <w:rsid w:val="009C7079"/>
    <w:rsid w:val="009C73AE"/>
    <w:rsid w:val="009D0123"/>
    <w:rsid w:val="009D1AF9"/>
    <w:rsid w:val="009D1EC2"/>
    <w:rsid w:val="009D2345"/>
    <w:rsid w:val="009D26E3"/>
    <w:rsid w:val="009D2757"/>
    <w:rsid w:val="009D28CC"/>
    <w:rsid w:val="009D2F26"/>
    <w:rsid w:val="009D3556"/>
    <w:rsid w:val="009D39E2"/>
    <w:rsid w:val="009D6235"/>
    <w:rsid w:val="009D6689"/>
    <w:rsid w:val="009D67CE"/>
    <w:rsid w:val="009D6FD9"/>
    <w:rsid w:val="009D75E3"/>
    <w:rsid w:val="009D75E9"/>
    <w:rsid w:val="009D7628"/>
    <w:rsid w:val="009D7938"/>
    <w:rsid w:val="009D7F7C"/>
    <w:rsid w:val="009E0241"/>
    <w:rsid w:val="009E2790"/>
    <w:rsid w:val="009E282A"/>
    <w:rsid w:val="009E3032"/>
    <w:rsid w:val="009E4C22"/>
    <w:rsid w:val="009E4CF8"/>
    <w:rsid w:val="009E5A3F"/>
    <w:rsid w:val="009E5FF5"/>
    <w:rsid w:val="009E630F"/>
    <w:rsid w:val="009E687F"/>
    <w:rsid w:val="009E6933"/>
    <w:rsid w:val="009E726E"/>
    <w:rsid w:val="009E72C1"/>
    <w:rsid w:val="009F01CB"/>
    <w:rsid w:val="009F0667"/>
    <w:rsid w:val="009F0E78"/>
    <w:rsid w:val="009F170D"/>
    <w:rsid w:val="009F2A64"/>
    <w:rsid w:val="009F304D"/>
    <w:rsid w:val="009F3A71"/>
    <w:rsid w:val="009F50A3"/>
    <w:rsid w:val="009F5364"/>
    <w:rsid w:val="009F5493"/>
    <w:rsid w:val="009F563E"/>
    <w:rsid w:val="009F6349"/>
    <w:rsid w:val="009F70F9"/>
    <w:rsid w:val="009F780E"/>
    <w:rsid w:val="009F7A7C"/>
    <w:rsid w:val="00A007EA"/>
    <w:rsid w:val="00A01098"/>
    <w:rsid w:val="00A014E7"/>
    <w:rsid w:val="00A0237A"/>
    <w:rsid w:val="00A02C60"/>
    <w:rsid w:val="00A0347B"/>
    <w:rsid w:val="00A0368E"/>
    <w:rsid w:val="00A042D5"/>
    <w:rsid w:val="00A049D8"/>
    <w:rsid w:val="00A05213"/>
    <w:rsid w:val="00A05941"/>
    <w:rsid w:val="00A07433"/>
    <w:rsid w:val="00A10191"/>
    <w:rsid w:val="00A10206"/>
    <w:rsid w:val="00A11087"/>
    <w:rsid w:val="00A115D5"/>
    <w:rsid w:val="00A118C2"/>
    <w:rsid w:val="00A127C4"/>
    <w:rsid w:val="00A127D7"/>
    <w:rsid w:val="00A13DF1"/>
    <w:rsid w:val="00A1417E"/>
    <w:rsid w:val="00A1421B"/>
    <w:rsid w:val="00A14501"/>
    <w:rsid w:val="00A15A2A"/>
    <w:rsid w:val="00A15FFE"/>
    <w:rsid w:val="00A16398"/>
    <w:rsid w:val="00A1640B"/>
    <w:rsid w:val="00A165B5"/>
    <w:rsid w:val="00A16EE8"/>
    <w:rsid w:val="00A176B0"/>
    <w:rsid w:val="00A17790"/>
    <w:rsid w:val="00A17CAB"/>
    <w:rsid w:val="00A17EC5"/>
    <w:rsid w:val="00A20338"/>
    <w:rsid w:val="00A20644"/>
    <w:rsid w:val="00A216E2"/>
    <w:rsid w:val="00A2211D"/>
    <w:rsid w:val="00A2278D"/>
    <w:rsid w:val="00A23475"/>
    <w:rsid w:val="00A237B5"/>
    <w:rsid w:val="00A23CCF"/>
    <w:rsid w:val="00A23DBA"/>
    <w:rsid w:val="00A23F1D"/>
    <w:rsid w:val="00A249CF"/>
    <w:rsid w:val="00A251D0"/>
    <w:rsid w:val="00A256FA"/>
    <w:rsid w:val="00A25EA2"/>
    <w:rsid w:val="00A260A3"/>
    <w:rsid w:val="00A26E73"/>
    <w:rsid w:val="00A26EEC"/>
    <w:rsid w:val="00A27288"/>
    <w:rsid w:val="00A27531"/>
    <w:rsid w:val="00A2777F"/>
    <w:rsid w:val="00A2778E"/>
    <w:rsid w:val="00A27826"/>
    <w:rsid w:val="00A30B3A"/>
    <w:rsid w:val="00A318FE"/>
    <w:rsid w:val="00A31B93"/>
    <w:rsid w:val="00A33789"/>
    <w:rsid w:val="00A344BD"/>
    <w:rsid w:val="00A3486D"/>
    <w:rsid w:val="00A34A88"/>
    <w:rsid w:val="00A34F7E"/>
    <w:rsid w:val="00A35FB7"/>
    <w:rsid w:val="00A3695E"/>
    <w:rsid w:val="00A36B07"/>
    <w:rsid w:val="00A37060"/>
    <w:rsid w:val="00A375B9"/>
    <w:rsid w:val="00A375F3"/>
    <w:rsid w:val="00A40819"/>
    <w:rsid w:val="00A40F54"/>
    <w:rsid w:val="00A4154F"/>
    <w:rsid w:val="00A42661"/>
    <w:rsid w:val="00A42E5A"/>
    <w:rsid w:val="00A4418A"/>
    <w:rsid w:val="00A445FE"/>
    <w:rsid w:val="00A455F8"/>
    <w:rsid w:val="00A45702"/>
    <w:rsid w:val="00A46136"/>
    <w:rsid w:val="00A4650B"/>
    <w:rsid w:val="00A46849"/>
    <w:rsid w:val="00A46EFF"/>
    <w:rsid w:val="00A47604"/>
    <w:rsid w:val="00A5010E"/>
    <w:rsid w:val="00A50A23"/>
    <w:rsid w:val="00A50FD2"/>
    <w:rsid w:val="00A51228"/>
    <w:rsid w:val="00A51B78"/>
    <w:rsid w:val="00A522E7"/>
    <w:rsid w:val="00A52762"/>
    <w:rsid w:val="00A52824"/>
    <w:rsid w:val="00A52828"/>
    <w:rsid w:val="00A5286D"/>
    <w:rsid w:val="00A534C1"/>
    <w:rsid w:val="00A536A1"/>
    <w:rsid w:val="00A538FC"/>
    <w:rsid w:val="00A5405E"/>
    <w:rsid w:val="00A54315"/>
    <w:rsid w:val="00A5498B"/>
    <w:rsid w:val="00A54E69"/>
    <w:rsid w:val="00A555C0"/>
    <w:rsid w:val="00A5562C"/>
    <w:rsid w:val="00A55A5D"/>
    <w:rsid w:val="00A565D6"/>
    <w:rsid w:val="00A568FD"/>
    <w:rsid w:val="00A56E00"/>
    <w:rsid w:val="00A56FFC"/>
    <w:rsid w:val="00A57FDA"/>
    <w:rsid w:val="00A602EA"/>
    <w:rsid w:val="00A605AF"/>
    <w:rsid w:val="00A60C2B"/>
    <w:rsid w:val="00A614CB"/>
    <w:rsid w:val="00A61C19"/>
    <w:rsid w:val="00A629CA"/>
    <w:rsid w:val="00A62B42"/>
    <w:rsid w:val="00A62B67"/>
    <w:rsid w:val="00A63111"/>
    <w:rsid w:val="00A6352D"/>
    <w:rsid w:val="00A64BCE"/>
    <w:rsid w:val="00A65AA2"/>
    <w:rsid w:val="00A660C6"/>
    <w:rsid w:val="00A671E3"/>
    <w:rsid w:val="00A67250"/>
    <w:rsid w:val="00A67991"/>
    <w:rsid w:val="00A67D98"/>
    <w:rsid w:val="00A70630"/>
    <w:rsid w:val="00A71DA6"/>
    <w:rsid w:val="00A72773"/>
    <w:rsid w:val="00A7317B"/>
    <w:rsid w:val="00A7368D"/>
    <w:rsid w:val="00A74478"/>
    <w:rsid w:val="00A74A27"/>
    <w:rsid w:val="00A74E28"/>
    <w:rsid w:val="00A75877"/>
    <w:rsid w:val="00A75C0C"/>
    <w:rsid w:val="00A75C1C"/>
    <w:rsid w:val="00A75CDF"/>
    <w:rsid w:val="00A772AA"/>
    <w:rsid w:val="00A77605"/>
    <w:rsid w:val="00A77F08"/>
    <w:rsid w:val="00A802A9"/>
    <w:rsid w:val="00A80AFE"/>
    <w:rsid w:val="00A813C6"/>
    <w:rsid w:val="00A816E3"/>
    <w:rsid w:val="00A81939"/>
    <w:rsid w:val="00A82C50"/>
    <w:rsid w:val="00A84151"/>
    <w:rsid w:val="00A84292"/>
    <w:rsid w:val="00A843FC"/>
    <w:rsid w:val="00A85D0F"/>
    <w:rsid w:val="00A866C6"/>
    <w:rsid w:val="00A8681D"/>
    <w:rsid w:val="00A87254"/>
    <w:rsid w:val="00A87D28"/>
    <w:rsid w:val="00A906A5"/>
    <w:rsid w:val="00A90E6D"/>
    <w:rsid w:val="00A90ED8"/>
    <w:rsid w:val="00A9132E"/>
    <w:rsid w:val="00A91859"/>
    <w:rsid w:val="00A92E2E"/>
    <w:rsid w:val="00A94623"/>
    <w:rsid w:val="00A9516B"/>
    <w:rsid w:val="00A9534C"/>
    <w:rsid w:val="00A96A6B"/>
    <w:rsid w:val="00A96C32"/>
    <w:rsid w:val="00A97179"/>
    <w:rsid w:val="00A97271"/>
    <w:rsid w:val="00A97FA4"/>
    <w:rsid w:val="00AA00E7"/>
    <w:rsid w:val="00AA0289"/>
    <w:rsid w:val="00AA075E"/>
    <w:rsid w:val="00AA0B5C"/>
    <w:rsid w:val="00AA0BC6"/>
    <w:rsid w:val="00AA174C"/>
    <w:rsid w:val="00AA189A"/>
    <w:rsid w:val="00AA1E50"/>
    <w:rsid w:val="00AA3052"/>
    <w:rsid w:val="00AA364F"/>
    <w:rsid w:val="00AA3A2E"/>
    <w:rsid w:val="00AA3B43"/>
    <w:rsid w:val="00AA6052"/>
    <w:rsid w:val="00AA60AF"/>
    <w:rsid w:val="00AA6228"/>
    <w:rsid w:val="00AA63C7"/>
    <w:rsid w:val="00AA64D1"/>
    <w:rsid w:val="00AA6E82"/>
    <w:rsid w:val="00AA6EDF"/>
    <w:rsid w:val="00AA72B0"/>
    <w:rsid w:val="00AB05D9"/>
    <w:rsid w:val="00AB0D86"/>
    <w:rsid w:val="00AB1722"/>
    <w:rsid w:val="00AB18B5"/>
    <w:rsid w:val="00AB2B33"/>
    <w:rsid w:val="00AB2B9D"/>
    <w:rsid w:val="00AB3196"/>
    <w:rsid w:val="00AB383F"/>
    <w:rsid w:val="00AB39A1"/>
    <w:rsid w:val="00AB3E72"/>
    <w:rsid w:val="00AB3F66"/>
    <w:rsid w:val="00AB5057"/>
    <w:rsid w:val="00AB55CA"/>
    <w:rsid w:val="00AB5B2A"/>
    <w:rsid w:val="00AB621B"/>
    <w:rsid w:val="00AB6551"/>
    <w:rsid w:val="00AB6887"/>
    <w:rsid w:val="00AB6B83"/>
    <w:rsid w:val="00AB6E56"/>
    <w:rsid w:val="00AB6E8B"/>
    <w:rsid w:val="00AB6F33"/>
    <w:rsid w:val="00AB6F5F"/>
    <w:rsid w:val="00AB7686"/>
    <w:rsid w:val="00AB7D1A"/>
    <w:rsid w:val="00AB7F29"/>
    <w:rsid w:val="00AC00DF"/>
    <w:rsid w:val="00AC06CA"/>
    <w:rsid w:val="00AC0A56"/>
    <w:rsid w:val="00AC0C25"/>
    <w:rsid w:val="00AC0DAC"/>
    <w:rsid w:val="00AC0F6C"/>
    <w:rsid w:val="00AC1005"/>
    <w:rsid w:val="00AC1D27"/>
    <w:rsid w:val="00AC37B6"/>
    <w:rsid w:val="00AC3A38"/>
    <w:rsid w:val="00AC42FF"/>
    <w:rsid w:val="00AC4370"/>
    <w:rsid w:val="00AC4AD3"/>
    <w:rsid w:val="00AC4AF6"/>
    <w:rsid w:val="00AC4D2F"/>
    <w:rsid w:val="00AC5222"/>
    <w:rsid w:val="00AC532D"/>
    <w:rsid w:val="00AC57B8"/>
    <w:rsid w:val="00AC5EE8"/>
    <w:rsid w:val="00AD0BAE"/>
    <w:rsid w:val="00AD0F44"/>
    <w:rsid w:val="00AD18CB"/>
    <w:rsid w:val="00AD1C28"/>
    <w:rsid w:val="00AD1E4D"/>
    <w:rsid w:val="00AD1FCC"/>
    <w:rsid w:val="00AD20A4"/>
    <w:rsid w:val="00AD2AF4"/>
    <w:rsid w:val="00AD326D"/>
    <w:rsid w:val="00AD3602"/>
    <w:rsid w:val="00AD3899"/>
    <w:rsid w:val="00AD389C"/>
    <w:rsid w:val="00AD4A2D"/>
    <w:rsid w:val="00AD51FE"/>
    <w:rsid w:val="00AD58BC"/>
    <w:rsid w:val="00AD6019"/>
    <w:rsid w:val="00AD7117"/>
    <w:rsid w:val="00AE0FD6"/>
    <w:rsid w:val="00AE11E4"/>
    <w:rsid w:val="00AE140F"/>
    <w:rsid w:val="00AE1DBE"/>
    <w:rsid w:val="00AE1F2C"/>
    <w:rsid w:val="00AE2159"/>
    <w:rsid w:val="00AE25E5"/>
    <w:rsid w:val="00AE31C3"/>
    <w:rsid w:val="00AE36EE"/>
    <w:rsid w:val="00AE3B3B"/>
    <w:rsid w:val="00AE3D71"/>
    <w:rsid w:val="00AE3F71"/>
    <w:rsid w:val="00AE4396"/>
    <w:rsid w:val="00AE45B4"/>
    <w:rsid w:val="00AE46A1"/>
    <w:rsid w:val="00AE4800"/>
    <w:rsid w:val="00AE4839"/>
    <w:rsid w:val="00AE4FB2"/>
    <w:rsid w:val="00AE5003"/>
    <w:rsid w:val="00AE5046"/>
    <w:rsid w:val="00AE50C0"/>
    <w:rsid w:val="00AE592C"/>
    <w:rsid w:val="00AE59DC"/>
    <w:rsid w:val="00AE5BA4"/>
    <w:rsid w:val="00AE6599"/>
    <w:rsid w:val="00AE6646"/>
    <w:rsid w:val="00AE6A7D"/>
    <w:rsid w:val="00AE7545"/>
    <w:rsid w:val="00AE7D26"/>
    <w:rsid w:val="00AF043B"/>
    <w:rsid w:val="00AF0B86"/>
    <w:rsid w:val="00AF1123"/>
    <w:rsid w:val="00AF11FF"/>
    <w:rsid w:val="00AF18E0"/>
    <w:rsid w:val="00AF1E48"/>
    <w:rsid w:val="00AF20E3"/>
    <w:rsid w:val="00AF23FF"/>
    <w:rsid w:val="00AF2518"/>
    <w:rsid w:val="00AF4CEB"/>
    <w:rsid w:val="00AF55F0"/>
    <w:rsid w:val="00AF5A58"/>
    <w:rsid w:val="00AF5E23"/>
    <w:rsid w:val="00AF6072"/>
    <w:rsid w:val="00AF7266"/>
    <w:rsid w:val="00AF7DD8"/>
    <w:rsid w:val="00B00C63"/>
    <w:rsid w:val="00B01307"/>
    <w:rsid w:val="00B0162D"/>
    <w:rsid w:val="00B016F0"/>
    <w:rsid w:val="00B02E66"/>
    <w:rsid w:val="00B03412"/>
    <w:rsid w:val="00B03968"/>
    <w:rsid w:val="00B03BFC"/>
    <w:rsid w:val="00B03E51"/>
    <w:rsid w:val="00B03EC5"/>
    <w:rsid w:val="00B04010"/>
    <w:rsid w:val="00B05228"/>
    <w:rsid w:val="00B055AF"/>
    <w:rsid w:val="00B0590A"/>
    <w:rsid w:val="00B05F6A"/>
    <w:rsid w:val="00B060DE"/>
    <w:rsid w:val="00B0629E"/>
    <w:rsid w:val="00B06317"/>
    <w:rsid w:val="00B06B09"/>
    <w:rsid w:val="00B06B58"/>
    <w:rsid w:val="00B06E15"/>
    <w:rsid w:val="00B0708E"/>
    <w:rsid w:val="00B07229"/>
    <w:rsid w:val="00B07744"/>
    <w:rsid w:val="00B07FA1"/>
    <w:rsid w:val="00B10F62"/>
    <w:rsid w:val="00B11C20"/>
    <w:rsid w:val="00B129AA"/>
    <w:rsid w:val="00B129EE"/>
    <w:rsid w:val="00B146AB"/>
    <w:rsid w:val="00B1492D"/>
    <w:rsid w:val="00B152B1"/>
    <w:rsid w:val="00B154A4"/>
    <w:rsid w:val="00B15CD7"/>
    <w:rsid w:val="00B15DF9"/>
    <w:rsid w:val="00B1699B"/>
    <w:rsid w:val="00B16B2E"/>
    <w:rsid w:val="00B16F42"/>
    <w:rsid w:val="00B175AB"/>
    <w:rsid w:val="00B17A09"/>
    <w:rsid w:val="00B17A14"/>
    <w:rsid w:val="00B2043C"/>
    <w:rsid w:val="00B204F9"/>
    <w:rsid w:val="00B206AA"/>
    <w:rsid w:val="00B208BC"/>
    <w:rsid w:val="00B20ED9"/>
    <w:rsid w:val="00B210E1"/>
    <w:rsid w:val="00B210FD"/>
    <w:rsid w:val="00B231DF"/>
    <w:rsid w:val="00B24158"/>
    <w:rsid w:val="00B242E0"/>
    <w:rsid w:val="00B249F6"/>
    <w:rsid w:val="00B25896"/>
    <w:rsid w:val="00B267EB"/>
    <w:rsid w:val="00B26CF2"/>
    <w:rsid w:val="00B272D0"/>
    <w:rsid w:val="00B275F3"/>
    <w:rsid w:val="00B27D5D"/>
    <w:rsid w:val="00B30696"/>
    <w:rsid w:val="00B307DC"/>
    <w:rsid w:val="00B3082A"/>
    <w:rsid w:val="00B32ACC"/>
    <w:rsid w:val="00B32E55"/>
    <w:rsid w:val="00B33C29"/>
    <w:rsid w:val="00B33F5E"/>
    <w:rsid w:val="00B3493A"/>
    <w:rsid w:val="00B34C9C"/>
    <w:rsid w:val="00B35305"/>
    <w:rsid w:val="00B35414"/>
    <w:rsid w:val="00B355E6"/>
    <w:rsid w:val="00B36201"/>
    <w:rsid w:val="00B3628F"/>
    <w:rsid w:val="00B363DB"/>
    <w:rsid w:val="00B36AE5"/>
    <w:rsid w:val="00B377D0"/>
    <w:rsid w:val="00B403D6"/>
    <w:rsid w:val="00B40595"/>
    <w:rsid w:val="00B410EE"/>
    <w:rsid w:val="00B414CD"/>
    <w:rsid w:val="00B416BD"/>
    <w:rsid w:val="00B41933"/>
    <w:rsid w:val="00B41C73"/>
    <w:rsid w:val="00B42383"/>
    <w:rsid w:val="00B423AF"/>
    <w:rsid w:val="00B4253C"/>
    <w:rsid w:val="00B42852"/>
    <w:rsid w:val="00B43187"/>
    <w:rsid w:val="00B4353A"/>
    <w:rsid w:val="00B43DD6"/>
    <w:rsid w:val="00B441CD"/>
    <w:rsid w:val="00B444DE"/>
    <w:rsid w:val="00B44ED6"/>
    <w:rsid w:val="00B45204"/>
    <w:rsid w:val="00B45F4B"/>
    <w:rsid w:val="00B46269"/>
    <w:rsid w:val="00B46548"/>
    <w:rsid w:val="00B46CF2"/>
    <w:rsid w:val="00B47038"/>
    <w:rsid w:val="00B472EB"/>
    <w:rsid w:val="00B47F72"/>
    <w:rsid w:val="00B501E8"/>
    <w:rsid w:val="00B504B4"/>
    <w:rsid w:val="00B50DD7"/>
    <w:rsid w:val="00B522AF"/>
    <w:rsid w:val="00B52393"/>
    <w:rsid w:val="00B523D1"/>
    <w:rsid w:val="00B52B33"/>
    <w:rsid w:val="00B52FA3"/>
    <w:rsid w:val="00B540E0"/>
    <w:rsid w:val="00B543F0"/>
    <w:rsid w:val="00B551FE"/>
    <w:rsid w:val="00B55694"/>
    <w:rsid w:val="00B562B4"/>
    <w:rsid w:val="00B562C6"/>
    <w:rsid w:val="00B56984"/>
    <w:rsid w:val="00B56C5C"/>
    <w:rsid w:val="00B56D9A"/>
    <w:rsid w:val="00B57014"/>
    <w:rsid w:val="00B57BB4"/>
    <w:rsid w:val="00B602F7"/>
    <w:rsid w:val="00B603CB"/>
    <w:rsid w:val="00B60629"/>
    <w:rsid w:val="00B607BB"/>
    <w:rsid w:val="00B6082F"/>
    <w:rsid w:val="00B60A50"/>
    <w:rsid w:val="00B60F58"/>
    <w:rsid w:val="00B61347"/>
    <w:rsid w:val="00B614BA"/>
    <w:rsid w:val="00B61678"/>
    <w:rsid w:val="00B61F16"/>
    <w:rsid w:val="00B62C1B"/>
    <w:rsid w:val="00B62D9F"/>
    <w:rsid w:val="00B632B1"/>
    <w:rsid w:val="00B63334"/>
    <w:rsid w:val="00B642C5"/>
    <w:rsid w:val="00B64D58"/>
    <w:rsid w:val="00B6545C"/>
    <w:rsid w:val="00B658B5"/>
    <w:rsid w:val="00B659E1"/>
    <w:rsid w:val="00B65BE1"/>
    <w:rsid w:val="00B65D00"/>
    <w:rsid w:val="00B666AF"/>
    <w:rsid w:val="00B66E06"/>
    <w:rsid w:val="00B66E2E"/>
    <w:rsid w:val="00B67101"/>
    <w:rsid w:val="00B67491"/>
    <w:rsid w:val="00B6789D"/>
    <w:rsid w:val="00B67A42"/>
    <w:rsid w:val="00B67AF1"/>
    <w:rsid w:val="00B70309"/>
    <w:rsid w:val="00B7055B"/>
    <w:rsid w:val="00B70715"/>
    <w:rsid w:val="00B70B00"/>
    <w:rsid w:val="00B70DBE"/>
    <w:rsid w:val="00B719DE"/>
    <w:rsid w:val="00B71A34"/>
    <w:rsid w:val="00B724E0"/>
    <w:rsid w:val="00B724E2"/>
    <w:rsid w:val="00B72A15"/>
    <w:rsid w:val="00B72A85"/>
    <w:rsid w:val="00B72F9C"/>
    <w:rsid w:val="00B73DE5"/>
    <w:rsid w:val="00B743B0"/>
    <w:rsid w:val="00B74C5B"/>
    <w:rsid w:val="00B74EFC"/>
    <w:rsid w:val="00B751DD"/>
    <w:rsid w:val="00B75202"/>
    <w:rsid w:val="00B75522"/>
    <w:rsid w:val="00B75C5B"/>
    <w:rsid w:val="00B76026"/>
    <w:rsid w:val="00B7695C"/>
    <w:rsid w:val="00B771D4"/>
    <w:rsid w:val="00B77352"/>
    <w:rsid w:val="00B77EC1"/>
    <w:rsid w:val="00B80C47"/>
    <w:rsid w:val="00B817A3"/>
    <w:rsid w:val="00B819EB"/>
    <w:rsid w:val="00B81D4A"/>
    <w:rsid w:val="00B823E3"/>
    <w:rsid w:val="00B82BDD"/>
    <w:rsid w:val="00B8374E"/>
    <w:rsid w:val="00B86C32"/>
    <w:rsid w:val="00B86E1B"/>
    <w:rsid w:val="00B872D6"/>
    <w:rsid w:val="00B87525"/>
    <w:rsid w:val="00B879F1"/>
    <w:rsid w:val="00B9076E"/>
    <w:rsid w:val="00B907E2"/>
    <w:rsid w:val="00B90998"/>
    <w:rsid w:val="00B90E84"/>
    <w:rsid w:val="00B91D9C"/>
    <w:rsid w:val="00B91F63"/>
    <w:rsid w:val="00B927EF"/>
    <w:rsid w:val="00B92B3C"/>
    <w:rsid w:val="00B938EA"/>
    <w:rsid w:val="00B952B2"/>
    <w:rsid w:val="00B95E3D"/>
    <w:rsid w:val="00B978EC"/>
    <w:rsid w:val="00B97F8D"/>
    <w:rsid w:val="00BA0629"/>
    <w:rsid w:val="00BA06C0"/>
    <w:rsid w:val="00BA139C"/>
    <w:rsid w:val="00BA216F"/>
    <w:rsid w:val="00BA29FE"/>
    <w:rsid w:val="00BA3060"/>
    <w:rsid w:val="00BA3E59"/>
    <w:rsid w:val="00BA4FD5"/>
    <w:rsid w:val="00BA5318"/>
    <w:rsid w:val="00BA581B"/>
    <w:rsid w:val="00BA5AF8"/>
    <w:rsid w:val="00BA663A"/>
    <w:rsid w:val="00BA6640"/>
    <w:rsid w:val="00BA6772"/>
    <w:rsid w:val="00BA6EF3"/>
    <w:rsid w:val="00BB00EF"/>
    <w:rsid w:val="00BB0308"/>
    <w:rsid w:val="00BB06EC"/>
    <w:rsid w:val="00BB1882"/>
    <w:rsid w:val="00BB18EA"/>
    <w:rsid w:val="00BB1A8B"/>
    <w:rsid w:val="00BB295E"/>
    <w:rsid w:val="00BB29D3"/>
    <w:rsid w:val="00BB2CDB"/>
    <w:rsid w:val="00BB3027"/>
    <w:rsid w:val="00BB3ABB"/>
    <w:rsid w:val="00BB4642"/>
    <w:rsid w:val="00BB4CD1"/>
    <w:rsid w:val="00BB5041"/>
    <w:rsid w:val="00BB51CF"/>
    <w:rsid w:val="00BB5579"/>
    <w:rsid w:val="00BB6A84"/>
    <w:rsid w:val="00BB6B23"/>
    <w:rsid w:val="00BB7197"/>
    <w:rsid w:val="00BB71EA"/>
    <w:rsid w:val="00BC0237"/>
    <w:rsid w:val="00BC1EFC"/>
    <w:rsid w:val="00BC3088"/>
    <w:rsid w:val="00BC338B"/>
    <w:rsid w:val="00BC495B"/>
    <w:rsid w:val="00BC4D3C"/>
    <w:rsid w:val="00BC5310"/>
    <w:rsid w:val="00BC536C"/>
    <w:rsid w:val="00BC617C"/>
    <w:rsid w:val="00BC665E"/>
    <w:rsid w:val="00BC7122"/>
    <w:rsid w:val="00BD0036"/>
    <w:rsid w:val="00BD01A2"/>
    <w:rsid w:val="00BD09D5"/>
    <w:rsid w:val="00BD0BFD"/>
    <w:rsid w:val="00BD1814"/>
    <w:rsid w:val="00BD2155"/>
    <w:rsid w:val="00BD232C"/>
    <w:rsid w:val="00BD2B18"/>
    <w:rsid w:val="00BD34F0"/>
    <w:rsid w:val="00BD3752"/>
    <w:rsid w:val="00BD48F6"/>
    <w:rsid w:val="00BD4DBD"/>
    <w:rsid w:val="00BD53AF"/>
    <w:rsid w:val="00BD6110"/>
    <w:rsid w:val="00BD64DB"/>
    <w:rsid w:val="00BD66BF"/>
    <w:rsid w:val="00BD6987"/>
    <w:rsid w:val="00BD72E0"/>
    <w:rsid w:val="00BD7732"/>
    <w:rsid w:val="00BD7745"/>
    <w:rsid w:val="00BD79C4"/>
    <w:rsid w:val="00BE010C"/>
    <w:rsid w:val="00BE0E55"/>
    <w:rsid w:val="00BE12E6"/>
    <w:rsid w:val="00BE223F"/>
    <w:rsid w:val="00BE230B"/>
    <w:rsid w:val="00BE2D9F"/>
    <w:rsid w:val="00BE2EAE"/>
    <w:rsid w:val="00BE39E9"/>
    <w:rsid w:val="00BE3DF1"/>
    <w:rsid w:val="00BE4931"/>
    <w:rsid w:val="00BE4CF0"/>
    <w:rsid w:val="00BE4FB0"/>
    <w:rsid w:val="00BE72CB"/>
    <w:rsid w:val="00BE77C3"/>
    <w:rsid w:val="00BE79A7"/>
    <w:rsid w:val="00BE7B85"/>
    <w:rsid w:val="00BF0575"/>
    <w:rsid w:val="00BF10A8"/>
    <w:rsid w:val="00BF2162"/>
    <w:rsid w:val="00BF2E83"/>
    <w:rsid w:val="00BF3055"/>
    <w:rsid w:val="00BF317D"/>
    <w:rsid w:val="00BF31B5"/>
    <w:rsid w:val="00BF3C42"/>
    <w:rsid w:val="00BF4B60"/>
    <w:rsid w:val="00BF4E18"/>
    <w:rsid w:val="00BF5379"/>
    <w:rsid w:val="00BF6383"/>
    <w:rsid w:val="00BF730C"/>
    <w:rsid w:val="00C00D7F"/>
    <w:rsid w:val="00C018FA"/>
    <w:rsid w:val="00C02330"/>
    <w:rsid w:val="00C02930"/>
    <w:rsid w:val="00C02B1F"/>
    <w:rsid w:val="00C02C0F"/>
    <w:rsid w:val="00C0330F"/>
    <w:rsid w:val="00C041EE"/>
    <w:rsid w:val="00C04BE8"/>
    <w:rsid w:val="00C04FC1"/>
    <w:rsid w:val="00C05245"/>
    <w:rsid w:val="00C0577D"/>
    <w:rsid w:val="00C06506"/>
    <w:rsid w:val="00C0681B"/>
    <w:rsid w:val="00C06CF5"/>
    <w:rsid w:val="00C0762E"/>
    <w:rsid w:val="00C07869"/>
    <w:rsid w:val="00C105BA"/>
    <w:rsid w:val="00C105C4"/>
    <w:rsid w:val="00C10BAA"/>
    <w:rsid w:val="00C11AE4"/>
    <w:rsid w:val="00C11BF8"/>
    <w:rsid w:val="00C134EE"/>
    <w:rsid w:val="00C139EC"/>
    <w:rsid w:val="00C13E51"/>
    <w:rsid w:val="00C13E54"/>
    <w:rsid w:val="00C14548"/>
    <w:rsid w:val="00C148C2"/>
    <w:rsid w:val="00C14C16"/>
    <w:rsid w:val="00C14CA6"/>
    <w:rsid w:val="00C153F9"/>
    <w:rsid w:val="00C15694"/>
    <w:rsid w:val="00C157BE"/>
    <w:rsid w:val="00C1588E"/>
    <w:rsid w:val="00C16117"/>
    <w:rsid w:val="00C1648C"/>
    <w:rsid w:val="00C16747"/>
    <w:rsid w:val="00C17D30"/>
    <w:rsid w:val="00C2015C"/>
    <w:rsid w:val="00C201C7"/>
    <w:rsid w:val="00C20723"/>
    <w:rsid w:val="00C20A1F"/>
    <w:rsid w:val="00C20D75"/>
    <w:rsid w:val="00C20E15"/>
    <w:rsid w:val="00C20F05"/>
    <w:rsid w:val="00C21CBE"/>
    <w:rsid w:val="00C21DC3"/>
    <w:rsid w:val="00C21E3F"/>
    <w:rsid w:val="00C222CF"/>
    <w:rsid w:val="00C225B0"/>
    <w:rsid w:val="00C2284C"/>
    <w:rsid w:val="00C2288D"/>
    <w:rsid w:val="00C235F1"/>
    <w:rsid w:val="00C241C8"/>
    <w:rsid w:val="00C2660B"/>
    <w:rsid w:val="00C2685F"/>
    <w:rsid w:val="00C273AE"/>
    <w:rsid w:val="00C27837"/>
    <w:rsid w:val="00C27958"/>
    <w:rsid w:val="00C31004"/>
    <w:rsid w:val="00C31CAF"/>
    <w:rsid w:val="00C3297C"/>
    <w:rsid w:val="00C32D65"/>
    <w:rsid w:val="00C3380B"/>
    <w:rsid w:val="00C3538D"/>
    <w:rsid w:val="00C35A6F"/>
    <w:rsid w:val="00C36D54"/>
    <w:rsid w:val="00C375E5"/>
    <w:rsid w:val="00C3785C"/>
    <w:rsid w:val="00C401CB"/>
    <w:rsid w:val="00C40537"/>
    <w:rsid w:val="00C40712"/>
    <w:rsid w:val="00C40E78"/>
    <w:rsid w:val="00C40FC1"/>
    <w:rsid w:val="00C412C1"/>
    <w:rsid w:val="00C424EE"/>
    <w:rsid w:val="00C42598"/>
    <w:rsid w:val="00C429E9"/>
    <w:rsid w:val="00C42CF9"/>
    <w:rsid w:val="00C42E3D"/>
    <w:rsid w:val="00C431A0"/>
    <w:rsid w:val="00C43FB4"/>
    <w:rsid w:val="00C44CD2"/>
    <w:rsid w:val="00C44E10"/>
    <w:rsid w:val="00C45413"/>
    <w:rsid w:val="00C455A4"/>
    <w:rsid w:val="00C45E79"/>
    <w:rsid w:val="00C46318"/>
    <w:rsid w:val="00C469FA"/>
    <w:rsid w:val="00C46A5E"/>
    <w:rsid w:val="00C471EE"/>
    <w:rsid w:val="00C47607"/>
    <w:rsid w:val="00C47C86"/>
    <w:rsid w:val="00C47DFF"/>
    <w:rsid w:val="00C47E67"/>
    <w:rsid w:val="00C50446"/>
    <w:rsid w:val="00C50768"/>
    <w:rsid w:val="00C50F68"/>
    <w:rsid w:val="00C52087"/>
    <w:rsid w:val="00C526D6"/>
    <w:rsid w:val="00C52BE9"/>
    <w:rsid w:val="00C53334"/>
    <w:rsid w:val="00C534C4"/>
    <w:rsid w:val="00C53760"/>
    <w:rsid w:val="00C54DB4"/>
    <w:rsid w:val="00C54FBA"/>
    <w:rsid w:val="00C5536D"/>
    <w:rsid w:val="00C5585E"/>
    <w:rsid w:val="00C56FE4"/>
    <w:rsid w:val="00C5754A"/>
    <w:rsid w:val="00C57AAB"/>
    <w:rsid w:val="00C60361"/>
    <w:rsid w:val="00C6070B"/>
    <w:rsid w:val="00C608F2"/>
    <w:rsid w:val="00C60EB5"/>
    <w:rsid w:val="00C61822"/>
    <w:rsid w:val="00C6199C"/>
    <w:rsid w:val="00C62025"/>
    <w:rsid w:val="00C6230B"/>
    <w:rsid w:val="00C62321"/>
    <w:rsid w:val="00C623A7"/>
    <w:rsid w:val="00C62475"/>
    <w:rsid w:val="00C62E09"/>
    <w:rsid w:val="00C634CF"/>
    <w:rsid w:val="00C63DDA"/>
    <w:rsid w:val="00C63E70"/>
    <w:rsid w:val="00C640E4"/>
    <w:rsid w:val="00C64ED9"/>
    <w:rsid w:val="00C65B4D"/>
    <w:rsid w:val="00C65D4A"/>
    <w:rsid w:val="00C6634C"/>
    <w:rsid w:val="00C70222"/>
    <w:rsid w:val="00C70670"/>
    <w:rsid w:val="00C707D6"/>
    <w:rsid w:val="00C724B3"/>
    <w:rsid w:val="00C72977"/>
    <w:rsid w:val="00C734A4"/>
    <w:rsid w:val="00C7434D"/>
    <w:rsid w:val="00C74A54"/>
    <w:rsid w:val="00C74E3A"/>
    <w:rsid w:val="00C74F38"/>
    <w:rsid w:val="00C750AF"/>
    <w:rsid w:val="00C75199"/>
    <w:rsid w:val="00C751D2"/>
    <w:rsid w:val="00C756DE"/>
    <w:rsid w:val="00C75E72"/>
    <w:rsid w:val="00C75EDA"/>
    <w:rsid w:val="00C771C1"/>
    <w:rsid w:val="00C77438"/>
    <w:rsid w:val="00C77E17"/>
    <w:rsid w:val="00C8001D"/>
    <w:rsid w:val="00C81C5A"/>
    <w:rsid w:val="00C82252"/>
    <w:rsid w:val="00C823B0"/>
    <w:rsid w:val="00C82887"/>
    <w:rsid w:val="00C82E2C"/>
    <w:rsid w:val="00C82F25"/>
    <w:rsid w:val="00C83CB4"/>
    <w:rsid w:val="00C83DDC"/>
    <w:rsid w:val="00C84226"/>
    <w:rsid w:val="00C84719"/>
    <w:rsid w:val="00C84947"/>
    <w:rsid w:val="00C8575A"/>
    <w:rsid w:val="00C8598C"/>
    <w:rsid w:val="00C85EDE"/>
    <w:rsid w:val="00C86249"/>
    <w:rsid w:val="00C865F5"/>
    <w:rsid w:val="00C86850"/>
    <w:rsid w:val="00C87043"/>
    <w:rsid w:val="00C870C0"/>
    <w:rsid w:val="00C87154"/>
    <w:rsid w:val="00C9026A"/>
    <w:rsid w:val="00C904C9"/>
    <w:rsid w:val="00C90962"/>
    <w:rsid w:val="00C91050"/>
    <w:rsid w:val="00C910DF"/>
    <w:rsid w:val="00C9123E"/>
    <w:rsid w:val="00C91252"/>
    <w:rsid w:val="00C91B3B"/>
    <w:rsid w:val="00C91D10"/>
    <w:rsid w:val="00C91DA1"/>
    <w:rsid w:val="00C925F2"/>
    <w:rsid w:val="00C92684"/>
    <w:rsid w:val="00C92EB1"/>
    <w:rsid w:val="00C931CE"/>
    <w:rsid w:val="00C933F6"/>
    <w:rsid w:val="00C9400A"/>
    <w:rsid w:val="00C94DB9"/>
    <w:rsid w:val="00C9502D"/>
    <w:rsid w:val="00C95745"/>
    <w:rsid w:val="00C9603C"/>
    <w:rsid w:val="00C96290"/>
    <w:rsid w:val="00C963ED"/>
    <w:rsid w:val="00C9677D"/>
    <w:rsid w:val="00C976BE"/>
    <w:rsid w:val="00C97D4C"/>
    <w:rsid w:val="00CA09E5"/>
    <w:rsid w:val="00CA116A"/>
    <w:rsid w:val="00CA14C2"/>
    <w:rsid w:val="00CA1C88"/>
    <w:rsid w:val="00CA2490"/>
    <w:rsid w:val="00CA2E61"/>
    <w:rsid w:val="00CA36BD"/>
    <w:rsid w:val="00CA390B"/>
    <w:rsid w:val="00CA3AA6"/>
    <w:rsid w:val="00CA4724"/>
    <w:rsid w:val="00CA4B5A"/>
    <w:rsid w:val="00CA5205"/>
    <w:rsid w:val="00CA5367"/>
    <w:rsid w:val="00CA5738"/>
    <w:rsid w:val="00CA5803"/>
    <w:rsid w:val="00CA66D8"/>
    <w:rsid w:val="00CA69DE"/>
    <w:rsid w:val="00CA729A"/>
    <w:rsid w:val="00CA7858"/>
    <w:rsid w:val="00CA7CA7"/>
    <w:rsid w:val="00CB043E"/>
    <w:rsid w:val="00CB0A56"/>
    <w:rsid w:val="00CB0CC9"/>
    <w:rsid w:val="00CB19A0"/>
    <w:rsid w:val="00CB20A5"/>
    <w:rsid w:val="00CB2146"/>
    <w:rsid w:val="00CB22BA"/>
    <w:rsid w:val="00CB272C"/>
    <w:rsid w:val="00CB2CC2"/>
    <w:rsid w:val="00CB2F42"/>
    <w:rsid w:val="00CB32EB"/>
    <w:rsid w:val="00CB35B2"/>
    <w:rsid w:val="00CB38BA"/>
    <w:rsid w:val="00CB513B"/>
    <w:rsid w:val="00CB5B83"/>
    <w:rsid w:val="00CB5DD6"/>
    <w:rsid w:val="00CB7376"/>
    <w:rsid w:val="00CB755E"/>
    <w:rsid w:val="00CB78EC"/>
    <w:rsid w:val="00CB7B2E"/>
    <w:rsid w:val="00CB7F9F"/>
    <w:rsid w:val="00CC121A"/>
    <w:rsid w:val="00CC1EDE"/>
    <w:rsid w:val="00CC2040"/>
    <w:rsid w:val="00CC2451"/>
    <w:rsid w:val="00CC2660"/>
    <w:rsid w:val="00CC2691"/>
    <w:rsid w:val="00CC2848"/>
    <w:rsid w:val="00CC3D5D"/>
    <w:rsid w:val="00CC3E1B"/>
    <w:rsid w:val="00CC4460"/>
    <w:rsid w:val="00CC534E"/>
    <w:rsid w:val="00CC5926"/>
    <w:rsid w:val="00CC5BE5"/>
    <w:rsid w:val="00CC61E2"/>
    <w:rsid w:val="00CC6277"/>
    <w:rsid w:val="00CC7261"/>
    <w:rsid w:val="00CC72E0"/>
    <w:rsid w:val="00CD02FE"/>
    <w:rsid w:val="00CD04D6"/>
    <w:rsid w:val="00CD1AE2"/>
    <w:rsid w:val="00CD1E8D"/>
    <w:rsid w:val="00CD2E25"/>
    <w:rsid w:val="00CD302A"/>
    <w:rsid w:val="00CD3DD5"/>
    <w:rsid w:val="00CD42CE"/>
    <w:rsid w:val="00CD56E7"/>
    <w:rsid w:val="00CD5D3F"/>
    <w:rsid w:val="00CD6283"/>
    <w:rsid w:val="00CD67BF"/>
    <w:rsid w:val="00CD7348"/>
    <w:rsid w:val="00CE0359"/>
    <w:rsid w:val="00CE0CED"/>
    <w:rsid w:val="00CE0F60"/>
    <w:rsid w:val="00CE1EA0"/>
    <w:rsid w:val="00CE1EE1"/>
    <w:rsid w:val="00CE232A"/>
    <w:rsid w:val="00CE23CA"/>
    <w:rsid w:val="00CE3AE4"/>
    <w:rsid w:val="00CE3BA3"/>
    <w:rsid w:val="00CE4768"/>
    <w:rsid w:val="00CE5281"/>
    <w:rsid w:val="00CE53E0"/>
    <w:rsid w:val="00CE630D"/>
    <w:rsid w:val="00CE6B75"/>
    <w:rsid w:val="00CE6CAB"/>
    <w:rsid w:val="00CE6CD6"/>
    <w:rsid w:val="00CE6CEA"/>
    <w:rsid w:val="00CE6F42"/>
    <w:rsid w:val="00CE70E1"/>
    <w:rsid w:val="00CE7286"/>
    <w:rsid w:val="00CE72BF"/>
    <w:rsid w:val="00CE752B"/>
    <w:rsid w:val="00CE7CE1"/>
    <w:rsid w:val="00CE7E5F"/>
    <w:rsid w:val="00CE7F6F"/>
    <w:rsid w:val="00CF084C"/>
    <w:rsid w:val="00CF0D09"/>
    <w:rsid w:val="00CF10AC"/>
    <w:rsid w:val="00CF41E1"/>
    <w:rsid w:val="00CF4843"/>
    <w:rsid w:val="00CF4A40"/>
    <w:rsid w:val="00CF4BF5"/>
    <w:rsid w:val="00CF4C04"/>
    <w:rsid w:val="00CF5980"/>
    <w:rsid w:val="00CF5E1C"/>
    <w:rsid w:val="00CF5FBA"/>
    <w:rsid w:val="00CF60AE"/>
    <w:rsid w:val="00CF60AF"/>
    <w:rsid w:val="00CF6141"/>
    <w:rsid w:val="00CF63E9"/>
    <w:rsid w:val="00CF76DD"/>
    <w:rsid w:val="00CF797C"/>
    <w:rsid w:val="00D0024B"/>
    <w:rsid w:val="00D00D91"/>
    <w:rsid w:val="00D01F30"/>
    <w:rsid w:val="00D01F4A"/>
    <w:rsid w:val="00D02206"/>
    <w:rsid w:val="00D026DC"/>
    <w:rsid w:val="00D02785"/>
    <w:rsid w:val="00D02D3F"/>
    <w:rsid w:val="00D02E97"/>
    <w:rsid w:val="00D032E0"/>
    <w:rsid w:val="00D0360A"/>
    <w:rsid w:val="00D04617"/>
    <w:rsid w:val="00D04DFD"/>
    <w:rsid w:val="00D0552D"/>
    <w:rsid w:val="00D0596E"/>
    <w:rsid w:val="00D05B96"/>
    <w:rsid w:val="00D05BB6"/>
    <w:rsid w:val="00D05EF6"/>
    <w:rsid w:val="00D064F3"/>
    <w:rsid w:val="00D06571"/>
    <w:rsid w:val="00D066F0"/>
    <w:rsid w:val="00D069FE"/>
    <w:rsid w:val="00D071B4"/>
    <w:rsid w:val="00D07974"/>
    <w:rsid w:val="00D10C0F"/>
    <w:rsid w:val="00D11786"/>
    <w:rsid w:val="00D12524"/>
    <w:rsid w:val="00D12894"/>
    <w:rsid w:val="00D13DB7"/>
    <w:rsid w:val="00D140EC"/>
    <w:rsid w:val="00D15350"/>
    <w:rsid w:val="00D153E1"/>
    <w:rsid w:val="00D160AB"/>
    <w:rsid w:val="00D161EE"/>
    <w:rsid w:val="00D16FB6"/>
    <w:rsid w:val="00D17501"/>
    <w:rsid w:val="00D17F78"/>
    <w:rsid w:val="00D201B4"/>
    <w:rsid w:val="00D2062D"/>
    <w:rsid w:val="00D20949"/>
    <w:rsid w:val="00D20BD2"/>
    <w:rsid w:val="00D21321"/>
    <w:rsid w:val="00D21382"/>
    <w:rsid w:val="00D23009"/>
    <w:rsid w:val="00D2428C"/>
    <w:rsid w:val="00D25CD9"/>
    <w:rsid w:val="00D25E2F"/>
    <w:rsid w:val="00D262EF"/>
    <w:rsid w:val="00D26CC0"/>
    <w:rsid w:val="00D26CD4"/>
    <w:rsid w:val="00D27118"/>
    <w:rsid w:val="00D27E2B"/>
    <w:rsid w:val="00D27FC9"/>
    <w:rsid w:val="00D30B14"/>
    <w:rsid w:val="00D313BE"/>
    <w:rsid w:val="00D3190A"/>
    <w:rsid w:val="00D319FD"/>
    <w:rsid w:val="00D31B6C"/>
    <w:rsid w:val="00D32170"/>
    <w:rsid w:val="00D32D5D"/>
    <w:rsid w:val="00D32D8E"/>
    <w:rsid w:val="00D33584"/>
    <w:rsid w:val="00D33BB4"/>
    <w:rsid w:val="00D34681"/>
    <w:rsid w:val="00D346FC"/>
    <w:rsid w:val="00D350A1"/>
    <w:rsid w:val="00D352BE"/>
    <w:rsid w:val="00D35F68"/>
    <w:rsid w:val="00D362A1"/>
    <w:rsid w:val="00D36B14"/>
    <w:rsid w:val="00D36CDA"/>
    <w:rsid w:val="00D37A4C"/>
    <w:rsid w:val="00D37B0F"/>
    <w:rsid w:val="00D40166"/>
    <w:rsid w:val="00D40318"/>
    <w:rsid w:val="00D416B2"/>
    <w:rsid w:val="00D42345"/>
    <w:rsid w:val="00D43B94"/>
    <w:rsid w:val="00D45062"/>
    <w:rsid w:val="00D45B4D"/>
    <w:rsid w:val="00D46ADE"/>
    <w:rsid w:val="00D46B85"/>
    <w:rsid w:val="00D46DC1"/>
    <w:rsid w:val="00D46EC4"/>
    <w:rsid w:val="00D46F75"/>
    <w:rsid w:val="00D46F90"/>
    <w:rsid w:val="00D472C1"/>
    <w:rsid w:val="00D47719"/>
    <w:rsid w:val="00D505D1"/>
    <w:rsid w:val="00D5094C"/>
    <w:rsid w:val="00D50A0A"/>
    <w:rsid w:val="00D51A65"/>
    <w:rsid w:val="00D51B83"/>
    <w:rsid w:val="00D51EAC"/>
    <w:rsid w:val="00D527CF"/>
    <w:rsid w:val="00D527FD"/>
    <w:rsid w:val="00D54491"/>
    <w:rsid w:val="00D5471B"/>
    <w:rsid w:val="00D547F9"/>
    <w:rsid w:val="00D56296"/>
    <w:rsid w:val="00D5658C"/>
    <w:rsid w:val="00D56602"/>
    <w:rsid w:val="00D600E5"/>
    <w:rsid w:val="00D6016D"/>
    <w:rsid w:val="00D60399"/>
    <w:rsid w:val="00D6044F"/>
    <w:rsid w:val="00D604E6"/>
    <w:rsid w:val="00D617F0"/>
    <w:rsid w:val="00D61C69"/>
    <w:rsid w:val="00D61E74"/>
    <w:rsid w:val="00D624C7"/>
    <w:rsid w:val="00D629F2"/>
    <w:rsid w:val="00D633B2"/>
    <w:rsid w:val="00D65356"/>
    <w:rsid w:val="00D65359"/>
    <w:rsid w:val="00D65A92"/>
    <w:rsid w:val="00D67427"/>
    <w:rsid w:val="00D67BDD"/>
    <w:rsid w:val="00D7048D"/>
    <w:rsid w:val="00D707EA"/>
    <w:rsid w:val="00D71544"/>
    <w:rsid w:val="00D716E0"/>
    <w:rsid w:val="00D71779"/>
    <w:rsid w:val="00D71D3E"/>
    <w:rsid w:val="00D71F84"/>
    <w:rsid w:val="00D73A78"/>
    <w:rsid w:val="00D740DD"/>
    <w:rsid w:val="00D74435"/>
    <w:rsid w:val="00D745DE"/>
    <w:rsid w:val="00D74A04"/>
    <w:rsid w:val="00D74BBA"/>
    <w:rsid w:val="00D74D2B"/>
    <w:rsid w:val="00D74E8C"/>
    <w:rsid w:val="00D74F13"/>
    <w:rsid w:val="00D750B7"/>
    <w:rsid w:val="00D755C2"/>
    <w:rsid w:val="00D75E54"/>
    <w:rsid w:val="00D762BD"/>
    <w:rsid w:val="00D774E2"/>
    <w:rsid w:val="00D77DFC"/>
    <w:rsid w:val="00D8233D"/>
    <w:rsid w:val="00D82FC4"/>
    <w:rsid w:val="00D83324"/>
    <w:rsid w:val="00D83414"/>
    <w:rsid w:val="00D8376D"/>
    <w:rsid w:val="00D8393C"/>
    <w:rsid w:val="00D83CEF"/>
    <w:rsid w:val="00D83EE5"/>
    <w:rsid w:val="00D844B3"/>
    <w:rsid w:val="00D8458D"/>
    <w:rsid w:val="00D84917"/>
    <w:rsid w:val="00D84AA6"/>
    <w:rsid w:val="00D85F09"/>
    <w:rsid w:val="00D862CC"/>
    <w:rsid w:val="00D8642C"/>
    <w:rsid w:val="00D86920"/>
    <w:rsid w:val="00D86E97"/>
    <w:rsid w:val="00D870D8"/>
    <w:rsid w:val="00D8731E"/>
    <w:rsid w:val="00D9040F"/>
    <w:rsid w:val="00D915AF"/>
    <w:rsid w:val="00D9216F"/>
    <w:rsid w:val="00D923EA"/>
    <w:rsid w:val="00D929A2"/>
    <w:rsid w:val="00D92DC3"/>
    <w:rsid w:val="00D93629"/>
    <w:rsid w:val="00D937BB"/>
    <w:rsid w:val="00D9450A"/>
    <w:rsid w:val="00D9453B"/>
    <w:rsid w:val="00D959B2"/>
    <w:rsid w:val="00D95E68"/>
    <w:rsid w:val="00D964A2"/>
    <w:rsid w:val="00D96A9E"/>
    <w:rsid w:val="00D9726C"/>
    <w:rsid w:val="00D972FC"/>
    <w:rsid w:val="00D97832"/>
    <w:rsid w:val="00DA047D"/>
    <w:rsid w:val="00DA09DC"/>
    <w:rsid w:val="00DA1C3F"/>
    <w:rsid w:val="00DA3120"/>
    <w:rsid w:val="00DA31EE"/>
    <w:rsid w:val="00DA3BD8"/>
    <w:rsid w:val="00DA437F"/>
    <w:rsid w:val="00DA43AC"/>
    <w:rsid w:val="00DA4B84"/>
    <w:rsid w:val="00DA4BE6"/>
    <w:rsid w:val="00DA4D95"/>
    <w:rsid w:val="00DA5532"/>
    <w:rsid w:val="00DA589E"/>
    <w:rsid w:val="00DA5C4B"/>
    <w:rsid w:val="00DA69B1"/>
    <w:rsid w:val="00DA6F0E"/>
    <w:rsid w:val="00DA7AC5"/>
    <w:rsid w:val="00DB1312"/>
    <w:rsid w:val="00DB1DAF"/>
    <w:rsid w:val="00DB1E32"/>
    <w:rsid w:val="00DB206B"/>
    <w:rsid w:val="00DB2219"/>
    <w:rsid w:val="00DB27C4"/>
    <w:rsid w:val="00DB27F7"/>
    <w:rsid w:val="00DB29E8"/>
    <w:rsid w:val="00DB5251"/>
    <w:rsid w:val="00DB52CF"/>
    <w:rsid w:val="00DB5F4A"/>
    <w:rsid w:val="00DB6057"/>
    <w:rsid w:val="00DB6F79"/>
    <w:rsid w:val="00DC0660"/>
    <w:rsid w:val="00DC154E"/>
    <w:rsid w:val="00DC186C"/>
    <w:rsid w:val="00DC1A55"/>
    <w:rsid w:val="00DC1E5D"/>
    <w:rsid w:val="00DC238A"/>
    <w:rsid w:val="00DC264F"/>
    <w:rsid w:val="00DC2899"/>
    <w:rsid w:val="00DC2C80"/>
    <w:rsid w:val="00DC2ED3"/>
    <w:rsid w:val="00DC303C"/>
    <w:rsid w:val="00DC444F"/>
    <w:rsid w:val="00DC4960"/>
    <w:rsid w:val="00DC49EC"/>
    <w:rsid w:val="00DC5DDF"/>
    <w:rsid w:val="00DC5F24"/>
    <w:rsid w:val="00DC6080"/>
    <w:rsid w:val="00DC684F"/>
    <w:rsid w:val="00DC7EAD"/>
    <w:rsid w:val="00DD03AF"/>
    <w:rsid w:val="00DD05B4"/>
    <w:rsid w:val="00DD0A56"/>
    <w:rsid w:val="00DD0B0D"/>
    <w:rsid w:val="00DD0E12"/>
    <w:rsid w:val="00DD1274"/>
    <w:rsid w:val="00DD1664"/>
    <w:rsid w:val="00DD17D0"/>
    <w:rsid w:val="00DD21BB"/>
    <w:rsid w:val="00DD22FB"/>
    <w:rsid w:val="00DD3241"/>
    <w:rsid w:val="00DD4766"/>
    <w:rsid w:val="00DD4CD6"/>
    <w:rsid w:val="00DD51C0"/>
    <w:rsid w:val="00DD6451"/>
    <w:rsid w:val="00DD68F2"/>
    <w:rsid w:val="00DD7EF4"/>
    <w:rsid w:val="00DE04B7"/>
    <w:rsid w:val="00DE0DB1"/>
    <w:rsid w:val="00DE2286"/>
    <w:rsid w:val="00DE24E3"/>
    <w:rsid w:val="00DE32DA"/>
    <w:rsid w:val="00DE3A2D"/>
    <w:rsid w:val="00DE4438"/>
    <w:rsid w:val="00DE4DDA"/>
    <w:rsid w:val="00DE4FEB"/>
    <w:rsid w:val="00DE559E"/>
    <w:rsid w:val="00DE5FD7"/>
    <w:rsid w:val="00DE68B1"/>
    <w:rsid w:val="00DE74B9"/>
    <w:rsid w:val="00DF0826"/>
    <w:rsid w:val="00DF0AFD"/>
    <w:rsid w:val="00DF107B"/>
    <w:rsid w:val="00DF18A7"/>
    <w:rsid w:val="00DF1B5E"/>
    <w:rsid w:val="00DF1D16"/>
    <w:rsid w:val="00DF1EB9"/>
    <w:rsid w:val="00DF2D38"/>
    <w:rsid w:val="00DF3782"/>
    <w:rsid w:val="00DF41E0"/>
    <w:rsid w:val="00DF45B2"/>
    <w:rsid w:val="00DF47FF"/>
    <w:rsid w:val="00DF4970"/>
    <w:rsid w:val="00DF4F8F"/>
    <w:rsid w:val="00DF5926"/>
    <w:rsid w:val="00DF63C7"/>
    <w:rsid w:val="00DF6772"/>
    <w:rsid w:val="00DF6874"/>
    <w:rsid w:val="00DF6A0D"/>
    <w:rsid w:val="00DF7641"/>
    <w:rsid w:val="00DF76F6"/>
    <w:rsid w:val="00E02696"/>
    <w:rsid w:val="00E02CB4"/>
    <w:rsid w:val="00E0318E"/>
    <w:rsid w:val="00E032CB"/>
    <w:rsid w:val="00E0395B"/>
    <w:rsid w:val="00E03DA3"/>
    <w:rsid w:val="00E03F40"/>
    <w:rsid w:val="00E04380"/>
    <w:rsid w:val="00E043D1"/>
    <w:rsid w:val="00E04680"/>
    <w:rsid w:val="00E04E29"/>
    <w:rsid w:val="00E052D0"/>
    <w:rsid w:val="00E05475"/>
    <w:rsid w:val="00E05841"/>
    <w:rsid w:val="00E0592E"/>
    <w:rsid w:val="00E05A18"/>
    <w:rsid w:val="00E06044"/>
    <w:rsid w:val="00E06D1E"/>
    <w:rsid w:val="00E06FA7"/>
    <w:rsid w:val="00E07883"/>
    <w:rsid w:val="00E07CF7"/>
    <w:rsid w:val="00E10407"/>
    <w:rsid w:val="00E1055D"/>
    <w:rsid w:val="00E106A4"/>
    <w:rsid w:val="00E1198D"/>
    <w:rsid w:val="00E11A48"/>
    <w:rsid w:val="00E11FA3"/>
    <w:rsid w:val="00E144ED"/>
    <w:rsid w:val="00E148D1"/>
    <w:rsid w:val="00E1585B"/>
    <w:rsid w:val="00E15AAB"/>
    <w:rsid w:val="00E15B80"/>
    <w:rsid w:val="00E16FF6"/>
    <w:rsid w:val="00E20663"/>
    <w:rsid w:val="00E20D6F"/>
    <w:rsid w:val="00E2120C"/>
    <w:rsid w:val="00E218DE"/>
    <w:rsid w:val="00E21CE3"/>
    <w:rsid w:val="00E22116"/>
    <w:rsid w:val="00E2219D"/>
    <w:rsid w:val="00E2281D"/>
    <w:rsid w:val="00E2388E"/>
    <w:rsid w:val="00E247DB"/>
    <w:rsid w:val="00E24C53"/>
    <w:rsid w:val="00E25449"/>
    <w:rsid w:val="00E25A0F"/>
    <w:rsid w:val="00E25A14"/>
    <w:rsid w:val="00E25EBB"/>
    <w:rsid w:val="00E25F73"/>
    <w:rsid w:val="00E26E90"/>
    <w:rsid w:val="00E27228"/>
    <w:rsid w:val="00E272F4"/>
    <w:rsid w:val="00E273D5"/>
    <w:rsid w:val="00E274B5"/>
    <w:rsid w:val="00E274B7"/>
    <w:rsid w:val="00E27B37"/>
    <w:rsid w:val="00E315AB"/>
    <w:rsid w:val="00E318FC"/>
    <w:rsid w:val="00E324AD"/>
    <w:rsid w:val="00E3283A"/>
    <w:rsid w:val="00E3286A"/>
    <w:rsid w:val="00E335CE"/>
    <w:rsid w:val="00E34FA3"/>
    <w:rsid w:val="00E35E6D"/>
    <w:rsid w:val="00E35F1B"/>
    <w:rsid w:val="00E36042"/>
    <w:rsid w:val="00E36B76"/>
    <w:rsid w:val="00E36CE9"/>
    <w:rsid w:val="00E36F0A"/>
    <w:rsid w:val="00E375C6"/>
    <w:rsid w:val="00E37E49"/>
    <w:rsid w:val="00E40BBA"/>
    <w:rsid w:val="00E41528"/>
    <w:rsid w:val="00E4196F"/>
    <w:rsid w:val="00E421BD"/>
    <w:rsid w:val="00E429A6"/>
    <w:rsid w:val="00E43056"/>
    <w:rsid w:val="00E43501"/>
    <w:rsid w:val="00E4388F"/>
    <w:rsid w:val="00E43F18"/>
    <w:rsid w:val="00E44567"/>
    <w:rsid w:val="00E44F88"/>
    <w:rsid w:val="00E45C42"/>
    <w:rsid w:val="00E461C3"/>
    <w:rsid w:val="00E465A0"/>
    <w:rsid w:val="00E479C4"/>
    <w:rsid w:val="00E47D14"/>
    <w:rsid w:val="00E47E01"/>
    <w:rsid w:val="00E47E14"/>
    <w:rsid w:val="00E47FDC"/>
    <w:rsid w:val="00E50B8E"/>
    <w:rsid w:val="00E50C3D"/>
    <w:rsid w:val="00E5161F"/>
    <w:rsid w:val="00E5163B"/>
    <w:rsid w:val="00E51742"/>
    <w:rsid w:val="00E525C3"/>
    <w:rsid w:val="00E52C1A"/>
    <w:rsid w:val="00E52E10"/>
    <w:rsid w:val="00E5324A"/>
    <w:rsid w:val="00E535D5"/>
    <w:rsid w:val="00E539EC"/>
    <w:rsid w:val="00E54270"/>
    <w:rsid w:val="00E54B0D"/>
    <w:rsid w:val="00E55400"/>
    <w:rsid w:val="00E5606B"/>
    <w:rsid w:val="00E5647E"/>
    <w:rsid w:val="00E57215"/>
    <w:rsid w:val="00E576B6"/>
    <w:rsid w:val="00E57A97"/>
    <w:rsid w:val="00E57EA3"/>
    <w:rsid w:val="00E605B3"/>
    <w:rsid w:val="00E60B16"/>
    <w:rsid w:val="00E61AC2"/>
    <w:rsid w:val="00E61E0A"/>
    <w:rsid w:val="00E6232B"/>
    <w:rsid w:val="00E62A72"/>
    <w:rsid w:val="00E62BBE"/>
    <w:rsid w:val="00E63C6E"/>
    <w:rsid w:val="00E641E4"/>
    <w:rsid w:val="00E64A06"/>
    <w:rsid w:val="00E64DA1"/>
    <w:rsid w:val="00E6628C"/>
    <w:rsid w:val="00E66348"/>
    <w:rsid w:val="00E66503"/>
    <w:rsid w:val="00E66A28"/>
    <w:rsid w:val="00E66D97"/>
    <w:rsid w:val="00E672BC"/>
    <w:rsid w:val="00E677B0"/>
    <w:rsid w:val="00E677F3"/>
    <w:rsid w:val="00E67A61"/>
    <w:rsid w:val="00E712DC"/>
    <w:rsid w:val="00E71A58"/>
    <w:rsid w:val="00E71E8D"/>
    <w:rsid w:val="00E7229D"/>
    <w:rsid w:val="00E72A28"/>
    <w:rsid w:val="00E72CB5"/>
    <w:rsid w:val="00E72EB6"/>
    <w:rsid w:val="00E737EC"/>
    <w:rsid w:val="00E73B19"/>
    <w:rsid w:val="00E73C2A"/>
    <w:rsid w:val="00E746AF"/>
    <w:rsid w:val="00E748BE"/>
    <w:rsid w:val="00E7575D"/>
    <w:rsid w:val="00E75A4C"/>
    <w:rsid w:val="00E75C08"/>
    <w:rsid w:val="00E75D09"/>
    <w:rsid w:val="00E7652D"/>
    <w:rsid w:val="00E7684C"/>
    <w:rsid w:val="00E77D68"/>
    <w:rsid w:val="00E8134B"/>
    <w:rsid w:val="00E81AEE"/>
    <w:rsid w:val="00E8355A"/>
    <w:rsid w:val="00E83ED8"/>
    <w:rsid w:val="00E84510"/>
    <w:rsid w:val="00E8474B"/>
    <w:rsid w:val="00E84D87"/>
    <w:rsid w:val="00E85405"/>
    <w:rsid w:val="00E856A2"/>
    <w:rsid w:val="00E85CB8"/>
    <w:rsid w:val="00E861EC"/>
    <w:rsid w:val="00E86773"/>
    <w:rsid w:val="00E86D48"/>
    <w:rsid w:val="00E877EA"/>
    <w:rsid w:val="00E87B39"/>
    <w:rsid w:val="00E87D90"/>
    <w:rsid w:val="00E87F67"/>
    <w:rsid w:val="00E87FC3"/>
    <w:rsid w:val="00E9073C"/>
    <w:rsid w:val="00E90EAE"/>
    <w:rsid w:val="00E919B2"/>
    <w:rsid w:val="00E920FC"/>
    <w:rsid w:val="00E92934"/>
    <w:rsid w:val="00E92E6F"/>
    <w:rsid w:val="00E94713"/>
    <w:rsid w:val="00E94B0B"/>
    <w:rsid w:val="00E94E87"/>
    <w:rsid w:val="00E9536C"/>
    <w:rsid w:val="00E95560"/>
    <w:rsid w:val="00E9578E"/>
    <w:rsid w:val="00E96445"/>
    <w:rsid w:val="00E9706B"/>
    <w:rsid w:val="00E974B7"/>
    <w:rsid w:val="00E979CE"/>
    <w:rsid w:val="00E97D13"/>
    <w:rsid w:val="00EA0791"/>
    <w:rsid w:val="00EA08A1"/>
    <w:rsid w:val="00EA0BB2"/>
    <w:rsid w:val="00EA1BAA"/>
    <w:rsid w:val="00EA1D3B"/>
    <w:rsid w:val="00EA1F13"/>
    <w:rsid w:val="00EA2517"/>
    <w:rsid w:val="00EA27C2"/>
    <w:rsid w:val="00EA2842"/>
    <w:rsid w:val="00EA2E35"/>
    <w:rsid w:val="00EA2FBD"/>
    <w:rsid w:val="00EA38A2"/>
    <w:rsid w:val="00EA3D02"/>
    <w:rsid w:val="00EA3E6C"/>
    <w:rsid w:val="00EA3EE6"/>
    <w:rsid w:val="00EA4C99"/>
    <w:rsid w:val="00EA4D96"/>
    <w:rsid w:val="00EA50A0"/>
    <w:rsid w:val="00EA67A0"/>
    <w:rsid w:val="00EA6816"/>
    <w:rsid w:val="00EA6CC5"/>
    <w:rsid w:val="00EA71E4"/>
    <w:rsid w:val="00EA7C4D"/>
    <w:rsid w:val="00EB01EC"/>
    <w:rsid w:val="00EB0ADF"/>
    <w:rsid w:val="00EB0E8E"/>
    <w:rsid w:val="00EB1733"/>
    <w:rsid w:val="00EB18F3"/>
    <w:rsid w:val="00EB26FA"/>
    <w:rsid w:val="00EB27E9"/>
    <w:rsid w:val="00EB32CF"/>
    <w:rsid w:val="00EB3471"/>
    <w:rsid w:val="00EB3B30"/>
    <w:rsid w:val="00EB3DA4"/>
    <w:rsid w:val="00EB58DA"/>
    <w:rsid w:val="00EB5A81"/>
    <w:rsid w:val="00EB609C"/>
    <w:rsid w:val="00EB6A07"/>
    <w:rsid w:val="00EB6F58"/>
    <w:rsid w:val="00EB704C"/>
    <w:rsid w:val="00EB7111"/>
    <w:rsid w:val="00EB71C8"/>
    <w:rsid w:val="00EB7AD2"/>
    <w:rsid w:val="00EB7BE2"/>
    <w:rsid w:val="00EC103C"/>
    <w:rsid w:val="00EC139F"/>
    <w:rsid w:val="00EC13BE"/>
    <w:rsid w:val="00EC2070"/>
    <w:rsid w:val="00EC21A1"/>
    <w:rsid w:val="00EC21F6"/>
    <w:rsid w:val="00EC3FF7"/>
    <w:rsid w:val="00EC424E"/>
    <w:rsid w:val="00EC438B"/>
    <w:rsid w:val="00EC4673"/>
    <w:rsid w:val="00EC4935"/>
    <w:rsid w:val="00EC4AF7"/>
    <w:rsid w:val="00EC5401"/>
    <w:rsid w:val="00EC5C68"/>
    <w:rsid w:val="00EC5F93"/>
    <w:rsid w:val="00EC6154"/>
    <w:rsid w:val="00EC659B"/>
    <w:rsid w:val="00EC6BD5"/>
    <w:rsid w:val="00EC7420"/>
    <w:rsid w:val="00EC74EB"/>
    <w:rsid w:val="00ED012A"/>
    <w:rsid w:val="00ED0709"/>
    <w:rsid w:val="00ED088C"/>
    <w:rsid w:val="00ED1644"/>
    <w:rsid w:val="00ED2418"/>
    <w:rsid w:val="00ED2AD1"/>
    <w:rsid w:val="00ED2AE1"/>
    <w:rsid w:val="00ED2B08"/>
    <w:rsid w:val="00ED2BD7"/>
    <w:rsid w:val="00ED2D36"/>
    <w:rsid w:val="00ED3975"/>
    <w:rsid w:val="00ED4190"/>
    <w:rsid w:val="00ED4B5C"/>
    <w:rsid w:val="00ED5900"/>
    <w:rsid w:val="00ED5CEF"/>
    <w:rsid w:val="00ED61AD"/>
    <w:rsid w:val="00ED68E5"/>
    <w:rsid w:val="00ED6B0B"/>
    <w:rsid w:val="00ED6BA2"/>
    <w:rsid w:val="00ED7782"/>
    <w:rsid w:val="00ED79E1"/>
    <w:rsid w:val="00ED7E2C"/>
    <w:rsid w:val="00EE03AB"/>
    <w:rsid w:val="00EE0D57"/>
    <w:rsid w:val="00EE10DA"/>
    <w:rsid w:val="00EE13C8"/>
    <w:rsid w:val="00EE1DAE"/>
    <w:rsid w:val="00EE1F84"/>
    <w:rsid w:val="00EE2E30"/>
    <w:rsid w:val="00EE306B"/>
    <w:rsid w:val="00EE3409"/>
    <w:rsid w:val="00EE3C09"/>
    <w:rsid w:val="00EE4D2D"/>
    <w:rsid w:val="00EE4F94"/>
    <w:rsid w:val="00EE5381"/>
    <w:rsid w:val="00EE5433"/>
    <w:rsid w:val="00EE5BF6"/>
    <w:rsid w:val="00EE5F9C"/>
    <w:rsid w:val="00EE63EE"/>
    <w:rsid w:val="00EE66B5"/>
    <w:rsid w:val="00EE69E1"/>
    <w:rsid w:val="00EE6C98"/>
    <w:rsid w:val="00EF06C5"/>
    <w:rsid w:val="00EF0CDF"/>
    <w:rsid w:val="00EF0CF2"/>
    <w:rsid w:val="00EF133B"/>
    <w:rsid w:val="00EF14DA"/>
    <w:rsid w:val="00EF2405"/>
    <w:rsid w:val="00EF2AD3"/>
    <w:rsid w:val="00EF2E09"/>
    <w:rsid w:val="00EF3446"/>
    <w:rsid w:val="00EF3845"/>
    <w:rsid w:val="00EF399B"/>
    <w:rsid w:val="00EF52DC"/>
    <w:rsid w:val="00EF5691"/>
    <w:rsid w:val="00EF5B79"/>
    <w:rsid w:val="00EF6075"/>
    <w:rsid w:val="00EF650F"/>
    <w:rsid w:val="00EF6B07"/>
    <w:rsid w:val="00EF6C2E"/>
    <w:rsid w:val="00EF6E01"/>
    <w:rsid w:val="00F00855"/>
    <w:rsid w:val="00F00FFA"/>
    <w:rsid w:val="00F01675"/>
    <w:rsid w:val="00F0170A"/>
    <w:rsid w:val="00F02ECD"/>
    <w:rsid w:val="00F034CE"/>
    <w:rsid w:val="00F03983"/>
    <w:rsid w:val="00F03B1B"/>
    <w:rsid w:val="00F0773E"/>
    <w:rsid w:val="00F07763"/>
    <w:rsid w:val="00F10675"/>
    <w:rsid w:val="00F10E1C"/>
    <w:rsid w:val="00F1185D"/>
    <w:rsid w:val="00F11C9C"/>
    <w:rsid w:val="00F130E8"/>
    <w:rsid w:val="00F1390E"/>
    <w:rsid w:val="00F1399F"/>
    <w:rsid w:val="00F140AA"/>
    <w:rsid w:val="00F14297"/>
    <w:rsid w:val="00F15E61"/>
    <w:rsid w:val="00F1697F"/>
    <w:rsid w:val="00F169F5"/>
    <w:rsid w:val="00F170F5"/>
    <w:rsid w:val="00F17558"/>
    <w:rsid w:val="00F178B3"/>
    <w:rsid w:val="00F17D96"/>
    <w:rsid w:val="00F17DDB"/>
    <w:rsid w:val="00F20135"/>
    <w:rsid w:val="00F201B5"/>
    <w:rsid w:val="00F20AC7"/>
    <w:rsid w:val="00F21754"/>
    <w:rsid w:val="00F2190A"/>
    <w:rsid w:val="00F2266A"/>
    <w:rsid w:val="00F2268C"/>
    <w:rsid w:val="00F23CC0"/>
    <w:rsid w:val="00F23E96"/>
    <w:rsid w:val="00F24374"/>
    <w:rsid w:val="00F24833"/>
    <w:rsid w:val="00F24D05"/>
    <w:rsid w:val="00F24DBA"/>
    <w:rsid w:val="00F24F08"/>
    <w:rsid w:val="00F25B8C"/>
    <w:rsid w:val="00F25FEC"/>
    <w:rsid w:val="00F26AFD"/>
    <w:rsid w:val="00F26E22"/>
    <w:rsid w:val="00F2718B"/>
    <w:rsid w:val="00F306FA"/>
    <w:rsid w:val="00F30C30"/>
    <w:rsid w:val="00F31CAD"/>
    <w:rsid w:val="00F3282E"/>
    <w:rsid w:val="00F33314"/>
    <w:rsid w:val="00F333AD"/>
    <w:rsid w:val="00F337B8"/>
    <w:rsid w:val="00F33D00"/>
    <w:rsid w:val="00F34127"/>
    <w:rsid w:val="00F342DB"/>
    <w:rsid w:val="00F350A5"/>
    <w:rsid w:val="00F354DC"/>
    <w:rsid w:val="00F35A7B"/>
    <w:rsid w:val="00F35CDB"/>
    <w:rsid w:val="00F35D90"/>
    <w:rsid w:val="00F35FD2"/>
    <w:rsid w:val="00F36C28"/>
    <w:rsid w:val="00F37BEA"/>
    <w:rsid w:val="00F4002D"/>
    <w:rsid w:val="00F4027F"/>
    <w:rsid w:val="00F406B5"/>
    <w:rsid w:val="00F40AF6"/>
    <w:rsid w:val="00F4135E"/>
    <w:rsid w:val="00F415C4"/>
    <w:rsid w:val="00F427B9"/>
    <w:rsid w:val="00F43B13"/>
    <w:rsid w:val="00F445BE"/>
    <w:rsid w:val="00F456B5"/>
    <w:rsid w:val="00F46029"/>
    <w:rsid w:val="00F470A5"/>
    <w:rsid w:val="00F47E4D"/>
    <w:rsid w:val="00F50310"/>
    <w:rsid w:val="00F51CF7"/>
    <w:rsid w:val="00F51DA2"/>
    <w:rsid w:val="00F523BA"/>
    <w:rsid w:val="00F5355B"/>
    <w:rsid w:val="00F53FA4"/>
    <w:rsid w:val="00F54B1B"/>
    <w:rsid w:val="00F54D31"/>
    <w:rsid w:val="00F54FCA"/>
    <w:rsid w:val="00F550C7"/>
    <w:rsid w:val="00F5513F"/>
    <w:rsid w:val="00F55296"/>
    <w:rsid w:val="00F55421"/>
    <w:rsid w:val="00F55A61"/>
    <w:rsid w:val="00F55AE2"/>
    <w:rsid w:val="00F56570"/>
    <w:rsid w:val="00F57816"/>
    <w:rsid w:val="00F61B3C"/>
    <w:rsid w:val="00F61D41"/>
    <w:rsid w:val="00F61DBB"/>
    <w:rsid w:val="00F62898"/>
    <w:rsid w:val="00F62968"/>
    <w:rsid w:val="00F62E42"/>
    <w:rsid w:val="00F630AF"/>
    <w:rsid w:val="00F63235"/>
    <w:rsid w:val="00F63687"/>
    <w:rsid w:val="00F63697"/>
    <w:rsid w:val="00F63F23"/>
    <w:rsid w:val="00F63FA7"/>
    <w:rsid w:val="00F641EC"/>
    <w:rsid w:val="00F6428D"/>
    <w:rsid w:val="00F6432F"/>
    <w:rsid w:val="00F64678"/>
    <w:rsid w:val="00F64B1E"/>
    <w:rsid w:val="00F64DDF"/>
    <w:rsid w:val="00F65736"/>
    <w:rsid w:val="00F65F82"/>
    <w:rsid w:val="00F65FA7"/>
    <w:rsid w:val="00F662E6"/>
    <w:rsid w:val="00F67348"/>
    <w:rsid w:val="00F6751E"/>
    <w:rsid w:val="00F677FF"/>
    <w:rsid w:val="00F7027C"/>
    <w:rsid w:val="00F707C9"/>
    <w:rsid w:val="00F70825"/>
    <w:rsid w:val="00F712A3"/>
    <w:rsid w:val="00F716F4"/>
    <w:rsid w:val="00F71E82"/>
    <w:rsid w:val="00F720E8"/>
    <w:rsid w:val="00F727A0"/>
    <w:rsid w:val="00F72AA1"/>
    <w:rsid w:val="00F72C2D"/>
    <w:rsid w:val="00F72D89"/>
    <w:rsid w:val="00F739B6"/>
    <w:rsid w:val="00F73E92"/>
    <w:rsid w:val="00F74E07"/>
    <w:rsid w:val="00F75645"/>
    <w:rsid w:val="00F75822"/>
    <w:rsid w:val="00F75DC7"/>
    <w:rsid w:val="00F76235"/>
    <w:rsid w:val="00F7661D"/>
    <w:rsid w:val="00F77131"/>
    <w:rsid w:val="00F77386"/>
    <w:rsid w:val="00F77478"/>
    <w:rsid w:val="00F77831"/>
    <w:rsid w:val="00F81F1C"/>
    <w:rsid w:val="00F8209A"/>
    <w:rsid w:val="00F828AA"/>
    <w:rsid w:val="00F82B58"/>
    <w:rsid w:val="00F838ED"/>
    <w:rsid w:val="00F848DA"/>
    <w:rsid w:val="00F84A6A"/>
    <w:rsid w:val="00F84F19"/>
    <w:rsid w:val="00F851B6"/>
    <w:rsid w:val="00F862B3"/>
    <w:rsid w:val="00F867B8"/>
    <w:rsid w:val="00F87A05"/>
    <w:rsid w:val="00F9034D"/>
    <w:rsid w:val="00F90BD0"/>
    <w:rsid w:val="00F919B1"/>
    <w:rsid w:val="00F928A7"/>
    <w:rsid w:val="00F92A8E"/>
    <w:rsid w:val="00F92AE4"/>
    <w:rsid w:val="00F92DF9"/>
    <w:rsid w:val="00F93CD8"/>
    <w:rsid w:val="00F944E6"/>
    <w:rsid w:val="00F949FF"/>
    <w:rsid w:val="00F9500F"/>
    <w:rsid w:val="00F9503D"/>
    <w:rsid w:val="00F95306"/>
    <w:rsid w:val="00F9573A"/>
    <w:rsid w:val="00F958AB"/>
    <w:rsid w:val="00F9688C"/>
    <w:rsid w:val="00F96D73"/>
    <w:rsid w:val="00F97754"/>
    <w:rsid w:val="00FA0845"/>
    <w:rsid w:val="00FA0C08"/>
    <w:rsid w:val="00FA1455"/>
    <w:rsid w:val="00FA1792"/>
    <w:rsid w:val="00FA1DBE"/>
    <w:rsid w:val="00FA2740"/>
    <w:rsid w:val="00FA2B72"/>
    <w:rsid w:val="00FA38D1"/>
    <w:rsid w:val="00FA3A93"/>
    <w:rsid w:val="00FA3CAC"/>
    <w:rsid w:val="00FA41AC"/>
    <w:rsid w:val="00FA4279"/>
    <w:rsid w:val="00FA437D"/>
    <w:rsid w:val="00FA4C29"/>
    <w:rsid w:val="00FA4DF7"/>
    <w:rsid w:val="00FA4EDA"/>
    <w:rsid w:val="00FA5EA2"/>
    <w:rsid w:val="00FA6371"/>
    <w:rsid w:val="00FA63C3"/>
    <w:rsid w:val="00FA706D"/>
    <w:rsid w:val="00FB04EF"/>
    <w:rsid w:val="00FB059A"/>
    <w:rsid w:val="00FB19A4"/>
    <w:rsid w:val="00FB2C2E"/>
    <w:rsid w:val="00FB428D"/>
    <w:rsid w:val="00FB4B01"/>
    <w:rsid w:val="00FB6490"/>
    <w:rsid w:val="00FB68F9"/>
    <w:rsid w:val="00FC03F6"/>
    <w:rsid w:val="00FC04E5"/>
    <w:rsid w:val="00FC176F"/>
    <w:rsid w:val="00FC1ECF"/>
    <w:rsid w:val="00FC1ED9"/>
    <w:rsid w:val="00FC2174"/>
    <w:rsid w:val="00FC30F4"/>
    <w:rsid w:val="00FC3D01"/>
    <w:rsid w:val="00FC3D27"/>
    <w:rsid w:val="00FC3D2A"/>
    <w:rsid w:val="00FC3EA8"/>
    <w:rsid w:val="00FC442C"/>
    <w:rsid w:val="00FC4EB1"/>
    <w:rsid w:val="00FC5C2E"/>
    <w:rsid w:val="00FC5F04"/>
    <w:rsid w:val="00FC656A"/>
    <w:rsid w:val="00FC686C"/>
    <w:rsid w:val="00FC7160"/>
    <w:rsid w:val="00FC7753"/>
    <w:rsid w:val="00FC7E56"/>
    <w:rsid w:val="00FD0273"/>
    <w:rsid w:val="00FD1E8C"/>
    <w:rsid w:val="00FD2611"/>
    <w:rsid w:val="00FD2B31"/>
    <w:rsid w:val="00FD30C8"/>
    <w:rsid w:val="00FD328E"/>
    <w:rsid w:val="00FD36B1"/>
    <w:rsid w:val="00FD36FB"/>
    <w:rsid w:val="00FD41A4"/>
    <w:rsid w:val="00FD47A8"/>
    <w:rsid w:val="00FD5053"/>
    <w:rsid w:val="00FD5869"/>
    <w:rsid w:val="00FD6C4F"/>
    <w:rsid w:val="00FD6CED"/>
    <w:rsid w:val="00FD6E0B"/>
    <w:rsid w:val="00FD7364"/>
    <w:rsid w:val="00FD7642"/>
    <w:rsid w:val="00FE0066"/>
    <w:rsid w:val="00FE015D"/>
    <w:rsid w:val="00FE1B39"/>
    <w:rsid w:val="00FE1F3D"/>
    <w:rsid w:val="00FE21BA"/>
    <w:rsid w:val="00FE23EA"/>
    <w:rsid w:val="00FE2DE3"/>
    <w:rsid w:val="00FE346D"/>
    <w:rsid w:val="00FE3503"/>
    <w:rsid w:val="00FE4C52"/>
    <w:rsid w:val="00FE5210"/>
    <w:rsid w:val="00FE5266"/>
    <w:rsid w:val="00FE6094"/>
    <w:rsid w:val="00FE6396"/>
    <w:rsid w:val="00FE653A"/>
    <w:rsid w:val="00FE6BDD"/>
    <w:rsid w:val="00FE6F24"/>
    <w:rsid w:val="00FE6F5F"/>
    <w:rsid w:val="00FE7F95"/>
    <w:rsid w:val="00FF0518"/>
    <w:rsid w:val="00FF05E8"/>
    <w:rsid w:val="00FF07CB"/>
    <w:rsid w:val="00FF1885"/>
    <w:rsid w:val="00FF25D1"/>
    <w:rsid w:val="00FF2E36"/>
    <w:rsid w:val="00FF4459"/>
    <w:rsid w:val="00FF49F6"/>
    <w:rsid w:val="00FF4A26"/>
    <w:rsid w:val="00FF4C44"/>
    <w:rsid w:val="00FF5337"/>
    <w:rsid w:val="00FF5AD6"/>
    <w:rsid w:val="00FF5EA6"/>
    <w:rsid w:val="00FF62DF"/>
    <w:rsid w:val="00FF76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9C305DFC-EAC6-4E29-9969-2E3ED0610D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7332"/>
    <w:pPr>
      <w:widowControl w:val="0"/>
    </w:pPr>
    <w:rPr>
      <w:kern w:val="2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9C28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BB295E"/>
    <w:pPr>
      <w:ind w:leftChars="200" w:left="480"/>
    </w:pPr>
  </w:style>
  <w:style w:type="paragraph" w:styleId="a5">
    <w:name w:val="header"/>
    <w:basedOn w:val="a"/>
    <w:link w:val="a6"/>
    <w:rsid w:val="0002141E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link w:val="a5"/>
    <w:rsid w:val="0002141E"/>
    <w:rPr>
      <w:kern w:val="2"/>
    </w:rPr>
  </w:style>
  <w:style w:type="paragraph" w:styleId="a7">
    <w:name w:val="footer"/>
    <w:basedOn w:val="a"/>
    <w:link w:val="a8"/>
    <w:uiPriority w:val="99"/>
    <w:rsid w:val="0002141E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8">
    <w:name w:val="頁尾 字元"/>
    <w:link w:val="a7"/>
    <w:uiPriority w:val="99"/>
    <w:rsid w:val="0002141E"/>
    <w:rPr>
      <w:kern w:val="2"/>
    </w:rPr>
  </w:style>
  <w:style w:type="paragraph" w:styleId="Web">
    <w:name w:val="Normal (Web)"/>
    <w:basedOn w:val="a"/>
    <w:uiPriority w:val="99"/>
    <w:unhideWhenUsed/>
    <w:rsid w:val="005C2F05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styleId="a9">
    <w:name w:val="Balloon Text"/>
    <w:basedOn w:val="a"/>
    <w:link w:val="aa"/>
    <w:rsid w:val="00AF11FF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rsid w:val="00AF11FF"/>
    <w:rPr>
      <w:rFonts w:asciiTheme="majorHAnsi" w:eastAsiaTheme="majorEastAsia" w:hAnsiTheme="majorHAnsi" w:cstheme="maj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261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6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2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D0F6E0-5721-492C-BCFF-60CA3534DA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4</Pages>
  <Words>257</Words>
  <Characters>1465</Characters>
  <Application>Microsoft Office Word</Application>
  <DocSecurity>0</DocSecurity>
  <Lines>12</Lines>
  <Paragraphs>3</Paragraphs>
  <ScaleCrop>false</ScaleCrop>
  <Company>TKU</Company>
  <LinksUpToDate>false</LinksUpToDate>
  <CharactersWithSpaces>17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kustaff</dc:creator>
  <cp:keywords/>
  <cp:lastModifiedBy>Admin</cp:lastModifiedBy>
  <cp:revision>41</cp:revision>
  <cp:lastPrinted>2021-07-12T03:23:00Z</cp:lastPrinted>
  <dcterms:created xsi:type="dcterms:W3CDTF">2015-09-25T07:16:00Z</dcterms:created>
  <dcterms:modified xsi:type="dcterms:W3CDTF">2021-07-13T03:54:00Z</dcterms:modified>
</cp:coreProperties>
</file>